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179093E" w14:textId="72485FFF" w:rsidR="004B609D" w:rsidRPr="00B20454" w:rsidRDefault="005519EC">
      <w:pPr>
        <w:spacing w:line="280" w:lineRule="exact"/>
        <w:ind w:left="357"/>
        <w:jc w:val="both"/>
        <w:rPr>
          <w:rFonts w:ascii="Palatino Linotype" w:hAnsi="Palatino Linotype" w:cs="Tahoma"/>
          <w:sz w:val="20"/>
          <w:lang w:val="en-US"/>
        </w:rPr>
      </w:pPr>
      <w:r>
        <w:rPr>
          <w:rFonts w:ascii="Palatino Linotype" w:hAnsi="Palatino Linotype" w:cs="Tahoma"/>
          <w:sz w:val="20"/>
          <w:lang w:val="el-GR"/>
        </w:rPr>
        <w:t>Παν. Πελοποννήσου</w:t>
      </w:r>
      <w:r w:rsidR="004B609D">
        <w:rPr>
          <w:rFonts w:ascii="Palatino Linotype" w:hAnsi="Palatino Linotype" w:cs="Tahoma"/>
          <w:sz w:val="20"/>
          <w:lang w:val="el-GR"/>
        </w:rPr>
        <w:tab/>
      </w:r>
      <w:r w:rsidR="003D6DFB">
        <w:rPr>
          <w:rFonts w:ascii="Palatino Linotype" w:hAnsi="Palatino Linotype" w:cs="Tahoma"/>
          <w:sz w:val="20"/>
          <w:lang w:val="el-GR"/>
        </w:rPr>
        <w:tab/>
      </w:r>
      <w:r w:rsidR="003D6DFB">
        <w:rPr>
          <w:rFonts w:ascii="Palatino Linotype" w:hAnsi="Palatino Linotype" w:cs="Tahoma"/>
          <w:sz w:val="20"/>
          <w:lang w:val="el-GR"/>
        </w:rPr>
        <w:tab/>
      </w:r>
      <w:r w:rsidR="003D6DFB">
        <w:rPr>
          <w:rFonts w:ascii="Palatino Linotype" w:hAnsi="Palatino Linotype" w:cs="Tahoma"/>
          <w:sz w:val="20"/>
          <w:lang w:val="el-GR"/>
        </w:rPr>
        <w:tab/>
      </w:r>
      <w:r w:rsidR="003D6DFB">
        <w:rPr>
          <w:rFonts w:ascii="Palatino Linotype" w:hAnsi="Palatino Linotype" w:cs="Tahoma"/>
          <w:sz w:val="20"/>
          <w:lang w:val="el-GR"/>
        </w:rPr>
        <w:tab/>
      </w:r>
      <w:r w:rsidR="003D6DFB">
        <w:rPr>
          <w:rFonts w:ascii="Palatino Linotype" w:hAnsi="Palatino Linotype" w:cs="Tahoma"/>
          <w:sz w:val="20"/>
          <w:lang w:val="el-GR"/>
        </w:rPr>
        <w:tab/>
      </w:r>
      <w:r w:rsidR="003D6DFB">
        <w:rPr>
          <w:rFonts w:ascii="Palatino Linotype" w:hAnsi="Palatino Linotype" w:cs="Tahoma"/>
          <w:sz w:val="20"/>
          <w:lang w:val="el-GR"/>
        </w:rPr>
        <w:tab/>
        <w:t>ΑΚΑΔ. ΕΤΟΣ 20</w:t>
      </w:r>
      <w:r w:rsidR="00B20454">
        <w:rPr>
          <w:rFonts w:ascii="Palatino Linotype" w:hAnsi="Palatino Linotype" w:cs="Tahoma"/>
          <w:sz w:val="20"/>
          <w:lang w:val="en-US"/>
        </w:rPr>
        <w:t>24</w:t>
      </w:r>
      <w:r w:rsidR="003D6DFB">
        <w:rPr>
          <w:rFonts w:ascii="Palatino Linotype" w:hAnsi="Palatino Linotype" w:cs="Tahoma"/>
          <w:sz w:val="20"/>
          <w:lang w:val="el-GR"/>
        </w:rPr>
        <w:t>-20</w:t>
      </w:r>
      <w:r>
        <w:rPr>
          <w:rFonts w:ascii="Palatino Linotype" w:hAnsi="Palatino Linotype" w:cs="Tahoma"/>
          <w:sz w:val="20"/>
          <w:lang w:val="el-GR"/>
        </w:rPr>
        <w:t>2</w:t>
      </w:r>
      <w:r w:rsidR="00B20454">
        <w:rPr>
          <w:rFonts w:ascii="Palatino Linotype" w:hAnsi="Palatino Linotype" w:cs="Tahoma"/>
          <w:sz w:val="20"/>
          <w:lang w:val="en-US"/>
        </w:rPr>
        <w:t>5</w:t>
      </w:r>
    </w:p>
    <w:p w14:paraId="7B648575" w14:textId="06925B1E" w:rsidR="004B609D" w:rsidRPr="00630C4A" w:rsidRDefault="004B609D">
      <w:pPr>
        <w:pStyle w:val="Heading1"/>
        <w:spacing w:line="280" w:lineRule="exact"/>
        <w:ind w:left="357"/>
        <w:rPr>
          <w:rFonts w:ascii="Palatino Linotype" w:hAnsi="Palatino Linotype"/>
          <w:b w:val="0"/>
          <w:bCs w:val="0"/>
          <w:sz w:val="20"/>
        </w:rPr>
      </w:pPr>
      <w:r w:rsidRPr="00630C4A">
        <w:rPr>
          <w:rFonts w:ascii="Palatino Linotype" w:hAnsi="Palatino Linotype"/>
          <w:b w:val="0"/>
          <w:bCs w:val="0"/>
          <w:sz w:val="20"/>
        </w:rPr>
        <w:t xml:space="preserve">ΤΜΗΜΑ </w:t>
      </w:r>
      <w:r w:rsidR="005519EC">
        <w:rPr>
          <w:rFonts w:ascii="Palatino Linotype" w:hAnsi="Palatino Linotype"/>
          <w:b w:val="0"/>
          <w:bCs w:val="0"/>
          <w:sz w:val="20"/>
        </w:rPr>
        <w:t>ΗΜΜΥ</w:t>
      </w:r>
      <w:r w:rsidR="005519EC">
        <w:rPr>
          <w:rFonts w:ascii="Palatino Linotype" w:hAnsi="Palatino Linotype"/>
          <w:b w:val="0"/>
          <w:bCs w:val="0"/>
          <w:sz w:val="20"/>
        </w:rPr>
        <w:tab/>
      </w:r>
      <w:r w:rsidR="005519EC">
        <w:rPr>
          <w:rFonts w:ascii="Palatino Linotype" w:hAnsi="Palatino Linotype"/>
          <w:b w:val="0"/>
          <w:bCs w:val="0"/>
          <w:sz w:val="20"/>
        </w:rPr>
        <w:tab/>
      </w:r>
      <w:r w:rsidR="005519EC">
        <w:rPr>
          <w:rFonts w:ascii="Palatino Linotype" w:hAnsi="Palatino Linotype"/>
          <w:b w:val="0"/>
          <w:bCs w:val="0"/>
          <w:sz w:val="20"/>
        </w:rPr>
        <w:tab/>
      </w:r>
      <w:r w:rsidR="005519EC">
        <w:rPr>
          <w:rFonts w:ascii="Palatino Linotype" w:hAnsi="Palatino Linotype"/>
          <w:b w:val="0"/>
          <w:bCs w:val="0"/>
          <w:sz w:val="20"/>
        </w:rPr>
        <w:tab/>
      </w:r>
      <w:r w:rsidR="003E1DDF">
        <w:rPr>
          <w:rFonts w:ascii="Palatino Linotype" w:hAnsi="Palatino Linotype"/>
          <w:b w:val="0"/>
          <w:bCs w:val="0"/>
          <w:sz w:val="20"/>
        </w:rPr>
        <w:tab/>
      </w:r>
      <w:r w:rsidR="003E1DDF">
        <w:rPr>
          <w:rFonts w:ascii="Palatino Linotype" w:hAnsi="Palatino Linotype"/>
          <w:b w:val="0"/>
          <w:bCs w:val="0"/>
          <w:sz w:val="20"/>
        </w:rPr>
        <w:tab/>
      </w:r>
      <w:r w:rsidR="003E1DDF">
        <w:rPr>
          <w:rFonts w:ascii="Palatino Linotype" w:hAnsi="Palatino Linotype"/>
          <w:b w:val="0"/>
          <w:bCs w:val="0"/>
          <w:sz w:val="20"/>
        </w:rPr>
        <w:tab/>
      </w:r>
      <w:r w:rsidRPr="00630C4A">
        <w:rPr>
          <w:rFonts w:ascii="Palatino Linotype" w:hAnsi="Palatino Linotype"/>
          <w:b w:val="0"/>
          <w:bCs w:val="0"/>
          <w:sz w:val="20"/>
        </w:rPr>
        <w:tab/>
      </w:r>
      <w:r w:rsidR="00B20454">
        <w:rPr>
          <w:rFonts w:ascii="Palatino Linotype" w:hAnsi="Palatino Linotype"/>
          <w:b w:val="0"/>
          <w:bCs w:val="0"/>
          <w:sz w:val="20"/>
        </w:rPr>
        <w:t>ΕΑΡΙΝΟ</w:t>
      </w:r>
      <w:r w:rsidR="00E42D86">
        <w:rPr>
          <w:rFonts w:ascii="Palatino Linotype" w:hAnsi="Palatino Linotype"/>
          <w:b w:val="0"/>
          <w:bCs w:val="0"/>
          <w:sz w:val="20"/>
        </w:rPr>
        <w:t xml:space="preserve"> ΕΞΑΜΗΝΟ</w:t>
      </w:r>
    </w:p>
    <w:p w14:paraId="5A60D5F5" w14:textId="77777777" w:rsidR="004B609D" w:rsidRPr="002723D4" w:rsidRDefault="004B609D">
      <w:pPr>
        <w:spacing w:line="280" w:lineRule="exact"/>
        <w:ind w:left="357"/>
        <w:jc w:val="both"/>
        <w:rPr>
          <w:rFonts w:ascii="Palatino Linotype" w:hAnsi="Palatino Linotype" w:cs="Tahoma"/>
          <w:sz w:val="20"/>
          <w:lang w:val="el-GR"/>
        </w:rPr>
      </w:pPr>
      <w:r w:rsidRPr="00630C4A">
        <w:rPr>
          <w:rFonts w:ascii="Palatino Linotype" w:hAnsi="Palatino Linotype" w:cs="Tahoma"/>
          <w:sz w:val="20"/>
          <w:lang w:val="el-GR"/>
        </w:rPr>
        <w:t xml:space="preserve">ΔΙΔΑΣΚΩΝ : </w:t>
      </w:r>
      <w:r w:rsidR="00E42D86">
        <w:rPr>
          <w:rFonts w:ascii="Palatino Linotype" w:hAnsi="Palatino Linotype" w:cs="Tahoma"/>
          <w:sz w:val="20"/>
          <w:lang w:val="el-GR"/>
        </w:rPr>
        <w:t>ΧΡΗΣΤΟΣ ΑΝΤΩΝΟΠΟΥΛΟΣ</w:t>
      </w:r>
      <w:r w:rsidR="00697F6F" w:rsidRPr="002723D4">
        <w:rPr>
          <w:rFonts w:ascii="Palatino Linotype" w:hAnsi="Palatino Linotype" w:cs="Tahoma"/>
          <w:sz w:val="20"/>
          <w:lang w:val="el-GR"/>
        </w:rPr>
        <w:t xml:space="preserve"> </w:t>
      </w:r>
      <w:r w:rsidR="00697F6F">
        <w:rPr>
          <w:rFonts w:ascii="Palatino Linotype" w:hAnsi="Palatino Linotype" w:cs="Tahoma"/>
          <w:sz w:val="20"/>
          <w:lang w:val="el-GR"/>
        </w:rPr>
        <w:t xml:space="preserve">                                                     </w:t>
      </w:r>
      <w:r w:rsidR="00141A2C">
        <w:rPr>
          <w:rFonts w:ascii="Palatino Linotype" w:hAnsi="Palatino Linotype" w:cs="Tahoma"/>
          <w:sz w:val="20"/>
          <w:lang w:val="el-GR"/>
        </w:rPr>
        <w:t>Ε</w:t>
      </w:r>
      <w:r w:rsidR="002F005E">
        <w:rPr>
          <w:rFonts w:ascii="Palatino Linotype" w:hAnsi="Palatino Linotype" w:cs="Tahoma"/>
          <w:sz w:val="20"/>
          <w:lang w:val="el-GR"/>
        </w:rPr>
        <w:t>ξ</w:t>
      </w:r>
      <w:r w:rsidR="00141A2C">
        <w:rPr>
          <w:rFonts w:ascii="Palatino Linotype" w:hAnsi="Palatino Linotype" w:cs="Tahoma"/>
          <w:sz w:val="20"/>
          <w:lang w:val="el-GR"/>
        </w:rPr>
        <w:t>. Εργαστηρίου</w:t>
      </w:r>
    </w:p>
    <w:p w14:paraId="4FFD0CF7" w14:textId="77777777" w:rsidR="004B609D" w:rsidRPr="007E2D81" w:rsidRDefault="007E2D81" w:rsidP="00013542">
      <w:pPr>
        <w:pStyle w:val="Heading2"/>
        <w:spacing w:before="40" w:after="120" w:line="280" w:lineRule="exact"/>
        <w:rPr>
          <w:rFonts w:ascii="Palatino Linotype" w:hAnsi="Palatino Linotype"/>
          <w:sz w:val="40"/>
          <w:szCs w:val="40"/>
        </w:rPr>
      </w:pPr>
      <w:r>
        <w:rPr>
          <w:rFonts w:ascii="Palatino Linotype" w:hAnsi="Palatino Linotype"/>
          <w:sz w:val="24"/>
        </w:rPr>
        <w:t>Προσομοίωση Δικτύων</w:t>
      </w:r>
    </w:p>
    <w:p w14:paraId="39E74E53" w14:textId="77777777" w:rsidR="004B609D" w:rsidRDefault="00A64F3F">
      <w:pPr>
        <w:jc w:val="center"/>
        <w:rPr>
          <w:rFonts w:ascii="Palatino Linotype" w:hAnsi="Palatino Linotype" w:cs="Tahoma"/>
          <w:b/>
          <w:bCs/>
          <w:lang w:val="el-GR"/>
        </w:rPr>
      </w:pPr>
      <w:r>
        <w:rPr>
          <w:rFonts w:ascii="Palatino Linotype" w:hAnsi="Palatino Linotype" w:cs="Tahoma"/>
          <w:b/>
          <w:bCs/>
          <w:lang w:val="el-GR"/>
        </w:rPr>
        <w:t>ΟΝΟΜΑΤΕΠΩΝΥΜΟ</w:t>
      </w:r>
      <w:r w:rsidRPr="00A64F3F">
        <w:rPr>
          <w:rFonts w:ascii="Palatino Linotype" w:hAnsi="Palatino Linotype" w:cs="Tahoma"/>
          <w:b/>
          <w:bCs/>
          <w:lang w:val="el-GR"/>
        </w:rPr>
        <w:t xml:space="preserve">: </w:t>
      </w:r>
      <w:r w:rsidR="00293171">
        <w:rPr>
          <w:rFonts w:ascii="Palatino Linotype" w:hAnsi="Palatino Linotype" w:cs="Tahoma"/>
          <w:b/>
          <w:bCs/>
          <w:lang w:val="el-GR"/>
        </w:rPr>
        <w:t xml:space="preserve"> </w:t>
      </w:r>
    </w:p>
    <w:p w14:paraId="79B4A3E2" w14:textId="77777777" w:rsidR="003478D8" w:rsidRPr="00141A2C" w:rsidRDefault="00CE2DB3" w:rsidP="00141A2C">
      <w:pPr>
        <w:jc w:val="both"/>
        <w:rPr>
          <w:rFonts w:ascii="Palatino Linotype" w:hAnsi="Palatino Linotype" w:cs="Tahoma"/>
          <w:b/>
          <w:u w:val="single"/>
          <w:lang w:val="el-GR"/>
        </w:rPr>
      </w:pPr>
      <w:r>
        <w:rPr>
          <w:rFonts w:ascii="Palatino Linotype" w:hAnsi="Palatino Linotype" w:cs="Tahoma"/>
          <w:b/>
          <w:u w:val="single"/>
          <w:lang w:val="el-GR"/>
        </w:rPr>
        <w:t>Θέμα 1</w:t>
      </w:r>
      <w:r w:rsidR="004B609D" w:rsidRPr="00172DE0">
        <w:rPr>
          <w:rFonts w:ascii="Palatino Linotype" w:hAnsi="Palatino Linotype" w:cs="Tahoma"/>
          <w:b/>
          <w:u w:val="single"/>
          <w:lang w:val="el-GR"/>
        </w:rPr>
        <w:t xml:space="preserve"> (</w:t>
      </w:r>
      <w:r w:rsidR="006A313E">
        <w:rPr>
          <w:rFonts w:ascii="Palatino Linotype" w:hAnsi="Palatino Linotype" w:cs="Tahoma"/>
          <w:b/>
          <w:u w:val="single"/>
          <w:lang w:val="el-GR"/>
        </w:rPr>
        <w:t>50</w:t>
      </w:r>
      <w:r w:rsidR="004B609D" w:rsidRPr="00172DE0">
        <w:rPr>
          <w:rFonts w:ascii="Palatino Linotype" w:hAnsi="Palatino Linotype" w:cs="Tahoma"/>
          <w:b/>
          <w:u w:val="single"/>
          <w:lang w:val="el-GR"/>
        </w:rPr>
        <w:t>%)</w:t>
      </w:r>
    </w:p>
    <w:p w14:paraId="4592D5D9" w14:textId="77777777" w:rsidR="00292F55" w:rsidRPr="00292F55" w:rsidRDefault="009F04C2" w:rsidP="00292F55">
      <w:pPr>
        <w:numPr>
          <w:ilvl w:val="0"/>
          <w:numId w:val="40"/>
        </w:numPr>
        <w:jc w:val="both"/>
        <w:rPr>
          <w:lang w:val="el-GR"/>
        </w:rPr>
      </w:pPr>
      <w:r>
        <w:rPr>
          <w:lang w:val="el-GR"/>
        </w:rPr>
        <w:t>Πως χρησιμοποιούνται τα αρχεία</w:t>
      </w:r>
      <w:r w:rsidR="003976AC">
        <w:rPr>
          <w:lang w:val="el-GR"/>
        </w:rPr>
        <w:t xml:space="preserve"> </w:t>
      </w:r>
      <w:r w:rsidR="003976AC" w:rsidRPr="003976AC">
        <w:rPr>
          <w:lang w:val="el-GR"/>
        </w:rPr>
        <w:t>.</w:t>
      </w:r>
      <w:proofErr w:type="spellStart"/>
      <w:r>
        <w:rPr>
          <w:lang w:val="en-US"/>
        </w:rPr>
        <w:t>nam</w:t>
      </w:r>
      <w:proofErr w:type="spellEnd"/>
      <w:r w:rsidR="003976AC" w:rsidRPr="003976AC">
        <w:rPr>
          <w:lang w:val="el-GR"/>
        </w:rPr>
        <w:t xml:space="preserve"> </w:t>
      </w:r>
      <w:r w:rsidR="003976AC">
        <w:rPr>
          <w:lang w:val="el-GR"/>
        </w:rPr>
        <w:t xml:space="preserve">που παράγονται από την εκτέλεση μιας προσομοίωσης με </w:t>
      </w:r>
      <w:r w:rsidR="003976AC">
        <w:rPr>
          <w:lang w:val="en-US"/>
        </w:rPr>
        <w:t>NS</w:t>
      </w:r>
      <w:r w:rsidR="003976AC" w:rsidRPr="00D94AAD">
        <w:rPr>
          <w:lang w:val="el-GR"/>
        </w:rPr>
        <w:t>2</w:t>
      </w:r>
    </w:p>
    <w:p w14:paraId="2D22B22F" w14:textId="77777777" w:rsidR="002723D4" w:rsidRPr="00081290" w:rsidRDefault="002F005E" w:rsidP="00400781">
      <w:pPr>
        <w:ind w:left="360"/>
        <w:jc w:val="both"/>
        <w:rPr>
          <w:lang w:val="el-GR"/>
        </w:rPr>
      </w:pPr>
      <w:r w:rsidRPr="00081290">
        <w:rPr>
          <w:lang w:val="el-GR"/>
        </w:rPr>
        <w:t xml:space="preserve"> </w:t>
      </w:r>
      <w:r w:rsidR="00141A2C" w:rsidRPr="00081290">
        <w:rPr>
          <w:lang w:val="el-GR"/>
        </w:rPr>
        <w:t xml:space="preserve"> </w:t>
      </w:r>
      <w:r w:rsidR="00DB1D7B" w:rsidRPr="00081290">
        <w:rPr>
          <w:lang w:val="el-GR"/>
        </w:rPr>
        <w:t xml:space="preserve"> </w:t>
      </w:r>
    </w:p>
    <w:p w14:paraId="271A9270" w14:textId="77777777" w:rsidR="007B7011" w:rsidRPr="00081290" w:rsidRDefault="00CF173A" w:rsidP="007B7011">
      <w:pPr>
        <w:numPr>
          <w:ilvl w:val="0"/>
          <w:numId w:val="40"/>
        </w:numPr>
        <w:jc w:val="both"/>
        <w:rPr>
          <w:lang w:val="el-GR"/>
        </w:rPr>
      </w:pPr>
      <w:r w:rsidRPr="00081290">
        <w:rPr>
          <w:lang w:val="el-GR"/>
        </w:rPr>
        <w:t xml:space="preserve">Με βάση τον κώδικα </w:t>
      </w:r>
      <w:proofErr w:type="spellStart"/>
      <w:r w:rsidRPr="00081290">
        <w:rPr>
          <w:lang w:val="el-GR"/>
        </w:rPr>
        <w:t>tcl</w:t>
      </w:r>
      <w:proofErr w:type="spellEnd"/>
      <w:r w:rsidRPr="00081290">
        <w:rPr>
          <w:lang w:val="el-GR"/>
        </w:rPr>
        <w:t xml:space="preserve"> απαντήστε</w:t>
      </w:r>
    </w:p>
    <w:p w14:paraId="4170929A" w14:textId="77777777" w:rsidR="00CF173A" w:rsidRPr="00081290" w:rsidRDefault="00CF173A" w:rsidP="00CF173A">
      <w:pPr>
        <w:numPr>
          <w:ilvl w:val="1"/>
          <w:numId w:val="40"/>
        </w:numPr>
        <w:jc w:val="both"/>
        <w:rPr>
          <w:lang w:val="el-GR"/>
        </w:rPr>
      </w:pPr>
      <w:proofErr w:type="spellStart"/>
      <w:r w:rsidRPr="00081290">
        <w:rPr>
          <w:lang w:val="el-GR"/>
        </w:rPr>
        <w:t>Ποιό</w:t>
      </w:r>
      <w:proofErr w:type="spellEnd"/>
      <w:r w:rsidRPr="00081290">
        <w:rPr>
          <w:lang w:val="el-GR"/>
        </w:rPr>
        <w:t xml:space="preserve"> πρωτόκολλο </w:t>
      </w:r>
      <w:r w:rsidR="001F22A2">
        <w:rPr>
          <w:lang w:val="el-GR"/>
        </w:rPr>
        <w:t>δικτύου</w:t>
      </w:r>
      <w:r w:rsidRPr="00081290">
        <w:rPr>
          <w:lang w:val="el-GR"/>
        </w:rPr>
        <w:t xml:space="preserve"> χρησιμοποιούμε</w:t>
      </w:r>
      <w:r w:rsidR="001F22A2">
        <w:rPr>
          <w:lang w:val="el-GR"/>
        </w:rPr>
        <w:t xml:space="preserve"> και με </w:t>
      </w:r>
      <w:proofErr w:type="spellStart"/>
      <w:r w:rsidR="001F22A2">
        <w:rPr>
          <w:lang w:val="el-GR"/>
        </w:rPr>
        <w:t>ποιά</w:t>
      </w:r>
      <w:proofErr w:type="spellEnd"/>
      <w:r w:rsidR="001F22A2">
        <w:rPr>
          <w:lang w:val="el-GR"/>
        </w:rPr>
        <w:t xml:space="preserve"> εντολή δηλώνεται</w:t>
      </w:r>
      <w:r w:rsidRPr="00081290">
        <w:rPr>
          <w:lang w:val="el-GR"/>
        </w:rPr>
        <w:t xml:space="preserve">; </w:t>
      </w:r>
    </w:p>
    <w:p w14:paraId="16B4F577" w14:textId="0914B258" w:rsidR="00CF173A" w:rsidRDefault="00B20454" w:rsidP="00CF173A">
      <w:pPr>
        <w:numPr>
          <w:ilvl w:val="1"/>
          <w:numId w:val="40"/>
        </w:numPr>
        <w:jc w:val="both"/>
        <w:rPr>
          <w:lang w:val="el-GR"/>
        </w:rPr>
      </w:pPr>
      <w:r>
        <w:rPr>
          <w:lang w:val="el-GR"/>
        </w:rPr>
        <w:t>Για πόσο χρονικό διάστημα παράγονται πακέτα δεδομένων</w:t>
      </w:r>
      <w:r w:rsidR="00CF173A" w:rsidRPr="00081290">
        <w:rPr>
          <w:lang w:val="el-GR"/>
        </w:rPr>
        <w:t>;</w:t>
      </w:r>
    </w:p>
    <w:p w14:paraId="37398FB4" w14:textId="77777777" w:rsidR="001F22A2" w:rsidRPr="00081290" w:rsidRDefault="001F22A2" w:rsidP="001F22A2">
      <w:pPr>
        <w:ind w:left="1440"/>
        <w:jc w:val="both"/>
        <w:rPr>
          <w:lang w:val="el-GR"/>
        </w:rPr>
      </w:pPr>
    </w:p>
    <w:p w14:paraId="364AAC15" w14:textId="77777777" w:rsidR="00400781" w:rsidRDefault="00400781" w:rsidP="001F22A2">
      <w:pPr>
        <w:numPr>
          <w:ilvl w:val="0"/>
          <w:numId w:val="40"/>
        </w:numPr>
        <w:jc w:val="both"/>
        <w:rPr>
          <w:lang w:val="el-GR"/>
        </w:rPr>
      </w:pPr>
      <w:r w:rsidRPr="00081290">
        <w:rPr>
          <w:lang w:val="el-GR"/>
        </w:rPr>
        <w:t xml:space="preserve">Τι δηλώνουμε με την εντολή </w:t>
      </w:r>
      <w:r w:rsidR="003512EB" w:rsidRPr="003512EB">
        <w:rPr>
          <w:b/>
          <w:lang w:val="el-GR"/>
        </w:rPr>
        <w:t>$</w:t>
      </w:r>
      <w:proofErr w:type="spellStart"/>
      <w:r w:rsidR="003512EB" w:rsidRPr="003512EB">
        <w:rPr>
          <w:b/>
          <w:lang w:val="el-GR"/>
        </w:rPr>
        <w:t>ns</w:t>
      </w:r>
      <w:proofErr w:type="spellEnd"/>
      <w:r w:rsidR="003512EB" w:rsidRPr="003512EB">
        <w:rPr>
          <w:b/>
          <w:lang w:val="el-GR"/>
        </w:rPr>
        <w:t xml:space="preserve"> </w:t>
      </w:r>
      <w:proofErr w:type="spellStart"/>
      <w:r w:rsidR="003512EB" w:rsidRPr="003512EB">
        <w:rPr>
          <w:b/>
          <w:lang w:val="el-GR"/>
        </w:rPr>
        <w:t>at</w:t>
      </w:r>
      <w:proofErr w:type="spellEnd"/>
      <w:r w:rsidR="003512EB" w:rsidRPr="003512EB">
        <w:rPr>
          <w:b/>
          <w:lang w:val="el-GR"/>
        </w:rPr>
        <w:t xml:space="preserve"> 50.0 "$</w:t>
      </w:r>
      <w:proofErr w:type="spellStart"/>
      <w:r w:rsidR="003512EB" w:rsidRPr="003512EB">
        <w:rPr>
          <w:b/>
          <w:lang w:val="el-GR"/>
        </w:rPr>
        <w:t>node</w:t>
      </w:r>
      <w:proofErr w:type="spellEnd"/>
      <w:r w:rsidR="003512EB" w:rsidRPr="003512EB">
        <w:rPr>
          <w:b/>
          <w:lang w:val="el-GR"/>
        </w:rPr>
        <w:t xml:space="preserve">_(1) </w:t>
      </w:r>
      <w:proofErr w:type="spellStart"/>
      <w:r w:rsidR="003512EB" w:rsidRPr="003512EB">
        <w:rPr>
          <w:b/>
          <w:lang w:val="el-GR"/>
        </w:rPr>
        <w:t>setdest</w:t>
      </w:r>
      <w:proofErr w:type="spellEnd"/>
      <w:r w:rsidR="003512EB" w:rsidRPr="003512EB">
        <w:rPr>
          <w:b/>
          <w:lang w:val="el-GR"/>
        </w:rPr>
        <w:t xml:space="preserve"> 25.0 20.0 15.0"</w:t>
      </w:r>
      <w:r w:rsidR="001F22A2" w:rsidRPr="001F22A2">
        <w:rPr>
          <w:b/>
          <w:lang w:val="el-GR"/>
        </w:rPr>
        <w:t xml:space="preserve"> </w:t>
      </w:r>
      <w:r w:rsidR="001F22A2">
        <w:rPr>
          <w:lang w:val="el-GR"/>
        </w:rPr>
        <w:t>σε σενάριο ασύρματου δικτύου</w:t>
      </w:r>
    </w:p>
    <w:p w14:paraId="69B8643D" w14:textId="77777777" w:rsidR="006A313E" w:rsidRPr="00081290" w:rsidRDefault="006A313E" w:rsidP="006A313E">
      <w:pPr>
        <w:ind w:left="360"/>
        <w:jc w:val="both"/>
        <w:rPr>
          <w:lang w:val="el-GR"/>
        </w:rPr>
      </w:pPr>
    </w:p>
    <w:p w14:paraId="61EA645B" w14:textId="77777777" w:rsidR="001F22A2" w:rsidRDefault="00787C65" w:rsidP="001F22A2">
      <w:pPr>
        <w:numPr>
          <w:ilvl w:val="0"/>
          <w:numId w:val="40"/>
        </w:numPr>
        <w:jc w:val="both"/>
        <w:rPr>
          <w:lang w:val="el-GR"/>
        </w:rPr>
      </w:pPr>
      <w:r>
        <w:rPr>
          <w:lang w:val="el-GR"/>
        </w:rPr>
        <w:t>Δώστε την εντολή ενεργοποίησης δυναμικής δρομολόγησης πακέτων</w:t>
      </w:r>
    </w:p>
    <w:p w14:paraId="49A12FC8" w14:textId="77777777" w:rsidR="003330CD" w:rsidRPr="00BF282A" w:rsidRDefault="003330CD" w:rsidP="007D7534">
      <w:pPr>
        <w:jc w:val="center"/>
        <w:rPr>
          <w:rFonts w:ascii="Palatino Linotype" w:hAnsi="Palatino Linotype" w:cs="Tahoma"/>
          <w:b/>
          <w:sz w:val="20"/>
          <w:szCs w:val="20"/>
          <w:u w:val="single"/>
          <w:lang w:val="el-GR"/>
        </w:rPr>
      </w:pPr>
    </w:p>
    <w:p w14:paraId="47B2ED96" w14:textId="77777777" w:rsidR="004B609D" w:rsidRDefault="00285795">
      <w:pPr>
        <w:jc w:val="both"/>
        <w:rPr>
          <w:rFonts w:ascii="Palatino Linotype" w:hAnsi="Palatino Linotype" w:cs="Tahoma"/>
          <w:b/>
          <w:u w:val="single"/>
          <w:lang w:val="el-GR"/>
        </w:rPr>
      </w:pPr>
      <w:bookmarkStart w:id="0" w:name="OLE_LINK1"/>
      <w:bookmarkStart w:id="1" w:name="OLE_LINK2"/>
      <w:r>
        <w:rPr>
          <w:rFonts w:ascii="Palatino Linotype" w:hAnsi="Palatino Linotype" w:cs="Tahoma"/>
          <w:b/>
          <w:u w:val="single"/>
          <w:lang w:val="el-GR"/>
        </w:rPr>
        <w:t>Θέμα 2</w:t>
      </w:r>
      <w:r w:rsidR="00694167">
        <w:rPr>
          <w:rFonts w:ascii="Palatino Linotype" w:hAnsi="Palatino Linotype" w:cs="Tahoma"/>
          <w:b/>
          <w:u w:val="single"/>
          <w:lang w:val="el-GR"/>
        </w:rPr>
        <w:t xml:space="preserve"> (</w:t>
      </w:r>
      <w:r w:rsidR="006A313E">
        <w:rPr>
          <w:rFonts w:ascii="Palatino Linotype" w:hAnsi="Palatino Linotype" w:cs="Tahoma"/>
          <w:b/>
          <w:u w:val="single"/>
          <w:lang w:val="el-GR"/>
        </w:rPr>
        <w:t>50</w:t>
      </w:r>
      <w:r w:rsidR="004B609D">
        <w:rPr>
          <w:rFonts w:ascii="Palatino Linotype" w:hAnsi="Palatino Linotype" w:cs="Tahoma"/>
          <w:b/>
          <w:u w:val="single"/>
          <w:lang w:val="el-GR"/>
        </w:rPr>
        <w:t>%)</w:t>
      </w:r>
    </w:p>
    <w:bookmarkEnd w:id="0"/>
    <w:bookmarkEnd w:id="1"/>
    <w:p w14:paraId="36517CD8" w14:textId="2CE596DA" w:rsidR="00001315" w:rsidRPr="00337FCB" w:rsidRDefault="00B20454" w:rsidP="00BF282A">
      <w:pPr>
        <w:jc w:val="both"/>
        <w:rPr>
          <w:lang w:val="el-GR"/>
        </w:rPr>
      </w:pPr>
      <w:r>
        <w:rPr>
          <w:lang w:val="el-GR"/>
        </w:rPr>
        <w:t xml:space="preserve">1. </w:t>
      </w:r>
      <w:r w:rsidR="00337FCB">
        <w:rPr>
          <w:lang w:val="el-GR"/>
        </w:rPr>
        <w:t xml:space="preserve">Τροποποιείστε τον κώδικα </w:t>
      </w:r>
      <w:proofErr w:type="spellStart"/>
      <w:r w:rsidR="00337FCB">
        <w:rPr>
          <w:lang w:val="en-US"/>
        </w:rPr>
        <w:t>tcl</w:t>
      </w:r>
      <w:proofErr w:type="spellEnd"/>
      <w:r w:rsidR="00337FCB" w:rsidRPr="00337FCB">
        <w:rPr>
          <w:lang w:val="el-GR"/>
        </w:rPr>
        <w:t xml:space="preserve"> </w:t>
      </w:r>
      <w:r w:rsidR="00337FCB">
        <w:rPr>
          <w:lang w:val="el-GR"/>
        </w:rPr>
        <w:t>που σας δίνεται ώστε να δημιουργήσετε το δίκτυο που φαίνεται στο Σχήμα 2</w:t>
      </w:r>
      <w:r w:rsidR="00337FCB" w:rsidRPr="00337FCB">
        <w:rPr>
          <w:lang w:val="el-GR"/>
        </w:rPr>
        <w:t xml:space="preserve">. </w:t>
      </w:r>
      <w:r w:rsidR="00337FCB" w:rsidRPr="00BF282A">
        <w:rPr>
          <w:lang w:val="el-GR"/>
        </w:rPr>
        <w:t>(</w:t>
      </w:r>
      <w:r>
        <w:rPr>
          <w:b/>
          <w:lang w:val="el-GR"/>
        </w:rPr>
        <w:t xml:space="preserve">Ανεβάστε τον κώδικα στο </w:t>
      </w:r>
      <w:proofErr w:type="spellStart"/>
      <w:r>
        <w:rPr>
          <w:b/>
          <w:lang w:val="en-US"/>
        </w:rPr>
        <w:t>eclass</w:t>
      </w:r>
      <w:proofErr w:type="spellEnd"/>
      <w:r w:rsidR="00337FCB">
        <w:rPr>
          <w:lang w:val="el-GR"/>
        </w:rPr>
        <w:t>)</w:t>
      </w:r>
    </w:p>
    <w:p w14:paraId="6F2F2CC7" w14:textId="77777777" w:rsidR="00337FCB" w:rsidRDefault="00337FCB" w:rsidP="00517E80">
      <w:pPr>
        <w:jc w:val="both"/>
        <w:rPr>
          <w:lang w:val="el-G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06"/>
      </w:tblGrid>
      <w:tr w:rsidR="00337FCB" w:rsidRPr="00B20454" w14:paraId="7352C891" w14:textId="77777777" w:rsidTr="00337FCB">
        <w:tc>
          <w:tcPr>
            <w:tcW w:w="9806" w:type="dxa"/>
          </w:tcPr>
          <w:p w14:paraId="7FD5C4FA" w14:textId="77777777" w:rsidR="00337FCB" w:rsidRDefault="00375C5B" w:rsidP="00517E80">
            <w:pPr>
              <w:jc w:val="both"/>
              <w:rPr>
                <w:lang w:val="el-GR"/>
              </w:rPr>
            </w:pPr>
            <w:r>
              <w:object w:dxaOrig="5611" w:dyaOrig="4307" w14:anchorId="459232B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3.75pt;height:140.25pt" o:ole="">
                  <v:imagedata r:id="rId8" o:title=""/>
                </v:shape>
                <o:OLEObject Type="Embed" ProgID="Visio.Drawing.11" ShapeID="_x0000_i1025" DrawAspect="Content" ObjectID="_1810936291" r:id="rId9"/>
              </w:object>
            </w:r>
          </w:p>
          <w:p w14:paraId="46F2A03C" w14:textId="77777777" w:rsidR="00337FCB" w:rsidRDefault="00337FCB" w:rsidP="00517E80">
            <w:pPr>
              <w:jc w:val="both"/>
              <w:rPr>
                <w:lang w:val="el-GR"/>
              </w:rPr>
            </w:pPr>
          </w:p>
          <w:p w14:paraId="64F9E98C" w14:textId="6FA9C3BF" w:rsidR="00337FCB" w:rsidRPr="00B20454" w:rsidRDefault="00337FCB" w:rsidP="00337FCB">
            <w:pPr>
              <w:jc w:val="both"/>
              <w:rPr>
                <w:lang w:val="el-GR"/>
              </w:rPr>
            </w:pPr>
            <w:r w:rsidRPr="00B20454">
              <w:rPr>
                <w:lang w:val="el-GR"/>
              </w:rPr>
              <w:t xml:space="preserve"> </w:t>
            </w:r>
            <w:r>
              <w:rPr>
                <w:lang w:val="el-GR"/>
              </w:rPr>
              <w:t>Όλες</w:t>
            </w:r>
            <w:r w:rsidRPr="00B20454">
              <w:rPr>
                <w:lang w:val="el-GR"/>
              </w:rPr>
              <w:t xml:space="preserve"> </w:t>
            </w:r>
            <w:r>
              <w:rPr>
                <w:lang w:val="el-GR"/>
              </w:rPr>
              <w:t>οι</w:t>
            </w:r>
            <w:r w:rsidRPr="00B20454">
              <w:rPr>
                <w:lang w:val="el-GR"/>
              </w:rPr>
              <w:t xml:space="preserve"> </w:t>
            </w:r>
            <w:r>
              <w:rPr>
                <w:lang w:val="el-GR"/>
              </w:rPr>
              <w:t>ζεύξεις</w:t>
            </w:r>
            <w:r w:rsidRPr="00B20454">
              <w:rPr>
                <w:lang w:val="el-GR"/>
              </w:rPr>
              <w:t xml:space="preserve"> </w:t>
            </w:r>
            <w:r>
              <w:rPr>
                <w:lang w:val="el-GR"/>
              </w:rPr>
              <w:t>έχουν</w:t>
            </w:r>
            <w:r w:rsidRPr="00B20454">
              <w:rPr>
                <w:lang w:val="el-GR"/>
              </w:rPr>
              <w:t xml:space="preserve"> 1</w:t>
            </w:r>
            <w:r w:rsidRPr="00337FCB">
              <w:rPr>
                <w:lang w:val="en-US"/>
              </w:rPr>
              <w:t>Mb</w:t>
            </w:r>
            <w:r w:rsidRPr="00B20454">
              <w:rPr>
                <w:lang w:val="el-GR"/>
              </w:rPr>
              <w:t xml:space="preserve"> </w:t>
            </w:r>
            <w:r w:rsidRPr="00337FCB">
              <w:rPr>
                <w:lang w:val="en-US"/>
              </w:rPr>
              <w:t>bandwidth</w:t>
            </w:r>
            <w:r w:rsidRPr="00B20454">
              <w:rPr>
                <w:lang w:val="el-GR"/>
              </w:rPr>
              <w:t>, 10</w:t>
            </w:r>
            <w:proofErr w:type="spellStart"/>
            <w:r w:rsidRPr="00337FCB">
              <w:rPr>
                <w:lang w:val="en-US"/>
              </w:rPr>
              <w:t>ms</w:t>
            </w:r>
            <w:proofErr w:type="spellEnd"/>
            <w:r w:rsidRPr="00B20454">
              <w:rPr>
                <w:lang w:val="el-GR"/>
              </w:rPr>
              <w:t xml:space="preserve"> </w:t>
            </w:r>
            <w:r w:rsidRPr="00337FCB">
              <w:rPr>
                <w:lang w:val="en-US"/>
              </w:rPr>
              <w:t>delay</w:t>
            </w:r>
            <w:r w:rsidRPr="00B20454">
              <w:rPr>
                <w:lang w:val="el-GR"/>
              </w:rPr>
              <w:t xml:space="preserve"> </w:t>
            </w:r>
            <w:r w:rsidRPr="00337FCB">
              <w:rPr>
                <w:lang w:val="en-US"/>
              </w:rPr>
              <w:t>and</w:t>
            </w:r>
            <w:r w:rsidRPr="00B20454">
              <w:rPr>
                <w:lang w:val="el-GR"/>
              </w:rPr>
              <w:t xml:space="preserve"> </w:t>
            </w:r>
            <w:proofErr w:type="spellStart"/>
            <w:r w:rsidRPr="00337FCB">
              <w:rPr>
                <w:lang w:val="en-US"/>
              </w:rPr>
              <w:t>DropTail</w:t>
            </w:r>
            <w:proofErr w:type="spellEnd"/>
            <w:r w:rsidR="00B20454" w:rsidRPr="00B20454">
              <w:rPr>
                <w:lang w:val="el-GR"/>
              </w:rPr>
              <w:t xml:space="preserve"> </w:t>
            </w:r>
            <w:r w:rsidR="00B20454">
              <w:rPr>
                <w:lang w:val="el-GR"/>
              </w:rPr>
              <w:t>διαχειριστή ουράς</w:t>
            </w:r>
          </w:p>
          <w:p w14:paraId="62819233" w14:textId="77777777" w:rsidR="00337FCB" w:rsidRPr="001E6D9E" w:rsidRDefault="00337FCB" w:rsidP="00337FCB">
            <w:pPr>
              <w:jc w:val="both"/>
              <w:rPr>
                <w:lang w:val="el-GR"/>
              </w:rPr>
            </w:pPr>
            <w:r w:rsidRPr="00B20454">
              <w:rPr>
                <w:lang w:val="el-GR"/>
              </w:rPr>
              <w:t xml:space="preserve">  </w:t>
            </w:r>
            <w:r>
              <w:rPr>
                <w:lang w:val="el-GR"/>
              </w:rPr>
              <w:t>Η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κόκκινη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είναι</w:t>
            </w:r>
            <w:r w:rsidRPr="00337FCB">
              <w:rPr>
                <w:lang w:val="el-GR"/>
              </w:rPr>
              <w:t xml:space="preserve"> </w:t>
            </w:r>
            <w:r w:rsidR="001E6D9E">
              <w:rPr>
                <w:lang w:val="en-US"/>
              </w:rPr>
              <w:t>FTP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πάνω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από</w:t>
            </w:r>
            <w:r w:rsidRPr="00337FCB">
              <w:rPr>
                <w:lang w:val="el-GR"/>
              </w:rPr>
              <w:t xml:space="preserve"> </w:t>
            </w:r>
            <w:r w:rsidR="001E6D9E">
              <w:rPr>
                <w:lang w:val="en-US"/>
              </w:rPr>
              <w:t>TCP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δημιουργεί</w:t>
            </w:r>
            <w:r w:rsidRPr="00337FCB">
              <w:rPr>
                <w:lang w:val="el-GR"/>
              </w:rPr>
              <w:t xml:space="preserve"> </w:t>
            </w:r>
            <w:r w:rsidR="001E6D9E" w:rsidRPr="001E6D9E">
              <w:rPr>
                <w:lang w:val="el-GR"/>
              </w:rPr>
              <w:t>700</w:t>
            </w:r>
            <w:r w:rsidRPr="00337FCB">
              <w:rPr>
                <w:lang w:val="en-US"/>
              </w:rPr>
              <w:t>byte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πακέτα</w:t>
            </w:r>
            <w:r w:rsidRPr="00337FCB">
              <w:rPr>
                <w:lang w:val="el-GR"/>
              </w:rPr>
              <w:t xml:space="preserve"> </w:t>
            </w:r>
            <w:r w:rsidR="001E6D9E">
              <w:rPr>
                <w:lang w:val="el-GR"/>
              </w:rPr>
              <w:t xml:space="preserve">και έχει </w:t>
            </w:r>
            <w:r w:rsidR="001E6D9E">
              <w:rPr>
                <w:lang w:val="en-US"/>
              </w:rPr>
              <w:t>window</w:t>
            </w:r>
            <w:r w:rsidR="001E6D9E" w:rsidRPr="001E6D9E">
              <w:rPr>
                <w:lang w:val="el-GR"/>
              </w:rPr>
              <w:t xml:space="preserve"> 20</w:t>
            </w:r>
          </w:p>
          <w:p w14:paraId="1FD28F69" w14:textId="77777777" w:rsidR="00337FCB" w:rsidRPr="00337FCB" w:rsidRDefault="00337FCB" w:rsidP="00337FCB">
            <w:pPr>
              <w:jc w:val="both"/>
              <w:rPr>
                <w:lang w:val="el-GR"/>
              </w:rPr>
            </w:pPr>
            <w:r w:rsidRPr="00337FCB">
              <w:rPr>
                <w:lang w:val="el-GR"/>
              </w:rPr>
              <w:t xml:space="preserve">  </w:t>
            </w:r>
            <w:r>
              <w:rPr>
                <w:lang w:val="el-GR"/>
              </w:rPr>
              <w:t>Η</w:t>
            </w:r>
            <w:r w:rsidRPr="00337FCB">
              <w:rPr>
                <w:lang w:val="el-GR"/>
              </w:rPr>
              <w:t xml:space="preserve"> </w:t>
            </w:r>
            <w:proofErr w:type="spellStart"/>
            <w:r>
              <w:rPr>
                <w:lang w:val="el-GR"/>
              </w:rPr>
              <w:t>μπλέ</w:t>
            </w:r>
            <w:proofErr w:type="spellEnd"/>
            <w:r>
              <w:rPr>
                <w:lang w:val="el-GR"/>
              </w:rPr>
              <w:t xml:space="preserve"> ροή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είναι</w:t>
            </w:r>
            <w:r w:rsidRPr="00337FCB">
              <w:rPr>
                <w:lang w:val="el-GR"/>
              </w:rPr>
              <w:t xml:space="preserve"> </w:t>
            </w:r>
            <w:r w:rsidR="001E6D9E">
              <w:rPr>
                <w:lang w:val="en-US"/>
              </w:rPr>
              <w:t>FTP</w:t>
            </w:r>
            <w:r w:rsidR="001E6D9E" w:rsidRPr="00337FCB">
              <w:rPr>
                <w:lang w:val="el-GR"/>
              </w:rPr>
              <w:t xml:space="preserve"> </w:t>
            </w:r>
            <w:r w:rsidR="001E6D9E">
              <w:rPr>
                <w:lang w:val="el-GR"/>
              </w:rPr>
              <w:t>πάνω</w:t>
            </w:r>
            <w:r w:rsidR="001E6D9E" w:rsidRPr="00337FCB">
              <w:rPr>
                <w:lang w:val="el-GR"/>
              </w:rPr>
              <w:t xml:space="preserve"> </w:t>
            </w:r>
            <w:r w:rsidR="001E6D9E">
              <w:rPr>
                <w:lang w:val="el-GR"/>
              </w:rPr>
              <w:t>από</w:t>
            </w:r>
            <w:r w:rsidR="001E6D9E" w:rsidRPr="00337FCB">
              <w:rPr>
                <w:lang w:val="el-GR"/>
              </w:rPr>
              <w:t xml:space="preserve"> </w:t>
            </w:r>
            <w:r w:rsidR="001E6D9E">
              <w:rPr>
                <w:lang w:val="en-US"/>
              </w:rPr>
              <w:t>TCP</w:t>
            </w:r>
            <w:r w:rsidR="001E6D9E" w:rsidRPr="00337FCB">
              <w:rPr>
                <w:lang w:val="el-GR"/>
              </w:rPr>
              <w:t xml:space="preserve"> </w:t>
            </w:r>
            <w:r w:rsidR="001E6D9E">
              <w:rPr>
                <w:lang w:val="el-GR"/>
              </w:rPr>
              <w:t>δημιουργεί</w:t>
            </w:r>
            <w:r w:rsidR="001E6D9E" w:rsidRPr="00337FCB">
              <w:rPr>
                <w:lang w:val="el-GR"/>
              </w:rPr>
              <w:t xml:space="preserve"> </w:t>
            </w:r>
            <w:r w:rsidR="001E6D9E" w:rsidRPr="001E6D9E">
              <w:rPr>
                <w:lang w:val="el-GR"/>
              </w:rPr>
              <w:t>700</w:t>
            </w:r>
            <w:r w:rsidR="001E6D9E" w:rsidRPr="00337FCB">
              <w:rPr>
                <w:lang w:val="en-US"/>
              </w:rPr>
              <w:t>byte</w:t>
            </w:r>
            <w:r w:rsidR="001E6D9E" w:rsidRPr="00337FCB">
              <w:rPr>
                <w:lang w:val="el-GR"/>
              </w:rPr>
              <w:t xml:space="preserve"> </w:t>
            </w:r>
            <w:r w:rsidR="001E6D9E">
              <w:rPr>
                <w:lang w:val="el-GR"/>
              </w:rPr>
              <w:t>πακέτα</w:t>
            </w:r>
            <w:r w:rsidR="001E6D9E" w:rsidRPr="00337FCB">
              <w:rPr>
                <w:lang w:val="el-GR"/>
              </w:rPr>
              <w:t xml:space="preserve"> </w:t>
            </w:r>
            <w:r w:rsidR="001E6D9E">
              <w:rPr>
                <w:lang w:val="el-GR"/>
              </w:rPr>
              <w:t xml:space="preserve">και έχει </w:t>
            </w:r>
            <w:r w:rsidR="001E6D9E">
              <w:rPr>
                <w:lang w:val="en-US"/>
              </w:rPr>
              <w:t>window</w:t>
            </w:r>
            <w:r w:rsidR="001E6D9E" w:rsidRPr="001E6D9E">
              <w:rPr>
                <w:lang w:val="el-GR"/>
              </w:rPr>
              <w:t xml:space="preserve"> 20</w:t>
            </w:r>
          </w:p>
          <w:p w14:paraId="6BD483A9" w14:textId="77777777" w:rsidR="00337FCB" w:rsidRPr="00337FCB" w:rsidRDefault="00337FCB" w:rsidP="00337FCB">
            <w:pPr>
              <w:jc w:val="both"/>
              <w:rPr>
                <w:lang w:val="el-GR"/>
              </w:rPr>
            </w:pPr>
            <w:r w:rsidRPr="00337FCB">
              <w:rPr>
                <w:lang w:val="el-GR"/>
              </w:rPr>
              <w:t xml:space="preserve">  </w:t>
            </w:r>
            <w:r>
              <w:rPr>
                <w:lang w:val="el-GR"/>
              </w:rPr>
              <w:t>Η κόκκινη ροή ξεκινά το</w:t>
            </w:r>
            <w:r w:rsidRPr="00337FCB">
              <w:rPr>
                <w:lang w:val="el-GR"/>
              </w:rPr>
              <w:t xml:space="preserve"> 0.5</w:t>
            </w:r>
            <w:r>
              <w:rPr>
                <w:lang w:val="en-US"/>
              </w:rPr>
              <w:t>sec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και τελειώνει το</w:t>
            </w:r>
            <w:r w:rsidRPr="00337FCB">
              <w:rPr>
                <w:lang w:val="el-GR"/>
              </w:rPr>
              <w:t xml:space="preserve"> 4.5</w:t>
            </w:r>
            <w:r>
              <w:rPr>
                <w:lang w:val="en-US"/>
              </w:rPr>
              <w:t>sec</w:t>
            </w:r>
          </w:p>
          <w:p w14:paraId="52CBE666" w14:textId="77777777" w:rsidR="00337FCB" w:rsidRPr="00337FCB" w:rsidRDefault="00337FCB" w:rsidP="00337FCB">
            <w:pPr>
              <w:jc w:val="both"/>
              <w:rPr>
                <w:lang w:val="el-GR"/>
              </w:rPr>
            </w:pPr>
            <w:r w:rsidRPr="00337FCB">
              <w:rPr>
                <w:lang w:val="el-GR"/>
              </w:rPr>
              <w:t xml:space="preserve">  </w:t>
            </w:r>
            <w:r>
              <w:rPr>
                <w:lang w:val="en-US"/>
              </w:rPr>
              <w:t>H</w:t>
            </w:r>
            <w:r>
              <w:rPr>
                <w:lang w:val="el-GR"/>
              </w:rPr>
              <w:t xml:space="preserve"> </w:t>
            </w:r>
            <w:proofErr w:type="spellStart"/>
            <w:r>
              <w:rPr>
                <w:lang w:val="el-GR"/>
              </w:rPr>
              <w:t>μπλέ</w:t>
            </w:r>
            <w:proofErr w:type="spellEnd"/>
            <w:r>
              <w:rPr>
                <w:lang w:val="el-GR"/>
              </w:rPr>
              <w:t xml:space="preserve"> ροή ξεκινά το</w:t>
            </w:r>
            <w:r w:rsidR="006F70AC">
              <w:rPr>
                <w:lang w:val="el-GR"/>
              </w:rPr>
              <w:t xml:space="preserve"> </w:t>
            </w:r>
            <w:r w:rsidR="006F70AC" w:rsidRPr="006F70AC">
              <w:rPr>
                <w:lang w:val="el-GR"/>
              </w:rPr>
              <w:t>0.</w:t>
            </w:r>
            <w:r w:rsidR="006F70AC" w:rsidRPr="00375C5B">
              <w:rPr>
                <w:lang w:val="el-GR"/>
              </w:rPr>
              <w:t>5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και τελειώνει το</w:t>
            </w:r>
            <w:r w:rsidR="006F70AC">
              <w:rPr>
                <w:lang w:val="el-GR"/>
              </w:rPr>
              <w:t xml:space="preserve"> 4.</w:t>
            </w:r>
            <w:r w:rsidR="006F70AC" w:rsidRPr="00375C5B">
              <w:rPr>
                <w:lang w:val="el-GR"/>
              </w:rPr>
              <w:t>5</w:t>
            </w:r>
            <w:r>
              <w:rPr>
                <w:lang w:val="en-US"/>
              </w:rPr>
              <w:t>sec</w:t>
            </w:r>
          </w:p>
        </w:tc>
      </w:tr>
    </w:tbl>
    <w:p w14:paraId="49E569FF" w14:textId="77777777" w:rsidR="00337FCB" w:rsidRPr="00337FCB" w:rsidRDefault="00337FCB" w:rsidP="00517E80">
      <w:pPr>
        <w:jc w:val="both"/>
        <w:rPr>
          <w:lang w:val="el-GR"/>
        </w:rPr>
      </w:pPr>
    </w:p>
    <w:p w14:paraId="01203747" w14:textId="77777777" w:rsidR="00D94AAD" w:rsidRPr="007E06C2" w:rsidRDefault="00337FCB" w:rsidP="00D94AAD">
      <w:pPr>
        <w:jc w:val="both"/>
        <w:rPr>
          <w:sz w:val="22"/>
          <w:szCs w:val="22"/>
          <w:lang w:val="el-GR"/>
        </w:rPr>
      </w:pPr>
      <w:r>
        <w:rPr>
          <w:sz w:val="22"/>
          <w:szCs w:val="22"/>
          <w:lang w:val="el-GR"/>
        </w:rPr>
        <w:t xml:space="preserve">2.  </w:t>
      </w:r>
      <w:r w:rsidR="00D94AAD">
        <w:rPr>
          <w:sz w:val="22"/>
          <w:szCs w:val="22"/>
          <w:lang w:val="el-GR"/>
        </w:rPr>
        <w:t>Με βάση των κώδικα που γράψατε κάντε τις ακόλουθες μετρήσεις και απαντήστε στις ερωτήσεις</w:t>
      </w:r>
    </w:p>
    <w:p w14:paraId="4BF557E3" w14:textId="77777777" w:rsidR="00337FCB" w:rsidRPr="00337FCB" w:rsidRDefault="00337FCB" w:rsidP="00517E80">
      <w:pPr>
        <w:jc w:val="both"/>
        <w:rPr>
          <w:sz w:val="22"/>
          <w:szCs w:val="22"/>
          <w:lang w:val="el-GR"/>
        </w:rPr>
      </w:pPr>
    </w:p>
    <w:p w14:paraId="1E39890B" w14:textId="77777777" w:rsidR="00320606" w:rsidRPr="00337FCB" w:rsidRDefault="00320606" w:rsidP="00320606">
      <w:pPr>
        <w:rPr>
          <w:i/>
          <w:lang w:val="el-GR"/>
        </w:rPr>
      </w:pPr>
      <w:r w:rsidRPr="00337FCB">
        <w:rPr>
          <w:i/>
          <w:lang w:val="el-GR"/>
        </w:rPr>
        <w:t>Μέση Καθυστέρηση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528"/>
        <w:gridCol w:w="1710"/>
      </w:tblGrid>
      <w:tr w:rsidR="005519EC" w:rsidRPr="00F83E03" w14:paraId="765B53F6" w14:textId="77777777" w:rsidTr="00081290">
        <w:trPr>
          <w:jc w:val="center"/>
        </w:trPr>
        <w:tc>
          <w:tcPr>
            <w:tcW w:w="3528" w:type="dxa"/>
          </w:tcPr>
          <w:p w14:paraId="204B2751" w14:textId="7F59E352" w:rsidR="005519EC" w:rsidRPr="00965A50" w:rsidRDefault="00B20454" w:rsidP="00965A50">
            <w:pPr>
              <w:rPr>
                <w:lang w:val="en-US"/>
              </w:rPr>
            </w:pPr>
            <w:r>
              <w:rPr>
                <w:lang w:val="en-US"/>
              </w:rPr>
              <w:t>M</w:t>
            </w:r>
            <w:proofErr w:type="spellStart"/>
            <w:r w:rsidR="005519EC">
              <w:rPr>
                <w:lang w:val="el-GR"/>
              </w:rPr>
              <w:t>έγεθος</w:t>
            </w:r>
            <w:proofErr w:type="spellEnd"/>
            <w:r w:rsidR="005519EC">
              <w:rPr>
                <w:lang w:val="el-GR"/>
              </w:rPr>
              <w:t xml:space="preserve"> </w:t>
            </w:r>
            <w:r w:rsidR="005519EC">
              <w:rPr>
                <w:lang w:val="en-US"/>
              </w:rPr>
              <w:t>window</w:t>
            </w:r>
          </w:p>
        </w:tc>
        <w:tc>
          <w:tcPr>
            <w:tcW w:w="1710" w:type="dxa"/>
          </w:tcPr>
          <w:p w14:paraId="140A9DFB" w14:textId="073B6961" w:rsidR="005519EC" w:rsidRPr="00B20454" w:rsidRDefault="005519EC" w:rsidP="00711806">
            <w:pPr>
              <w:rPr>
                <w:lang w:val="el-GR"/>
              </w:rPr>
            </w:pPr>
            <w:r>
              <w:rPr>
                <w:lang w:val="el-GR"/>
              </w:rPr>
              <w:t>2 ροές</w:t>
            </w:r>
            <w:r w:rsidR="00B20454">
              <w:rPr>
                <w:lang w:val="en-US"/>
              </w:rPr>
              <w:t xml:space="preserve"> </w:t>
            </w:r>
            <w:r w:rsidR="00B20454">
              <w:rPr>
                <w:lang w:val="el-GR"/>
              </w:rPr>
              <w:t>ενεργές</w:t>
            </w:r>
          </w:p>
        </w:tc>
      </w:tr>
      <w:tr w:rsidR="005519EC" w:rsidRPr="00F83E03" w14:paraId="48686468" w14:textId="77777777" w:rsidTr="00081290">
        <w:trPr>
          <w:jc w:val="center"/>
        </w:trPr>
        <w:tc>
          <w:tcPr>
            <w:tcW w:w="3528" w:type="dxa"/>
          </w:tcPr>
          <w:p w14:paraId="28B103E6" w14:textId="77777777" w:rsidR="005519EC" w:rsidRPr="00965A50" w:rsidRDefault="005519EC" w:rsidP="00711806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1710" w:type="dxa"/>
          </w:tcPr>
          <w:p w14:paraId="5BAAF43B" w14:textId="77777777" w:rsidR="005519EC" w:rsidRPr="004C7729" w:rsidRDefault="005519EC" w:rsidP="00711806">
            <w:pPr>
              <w:rPr>
                <w:lang w:val="en-US"/>
              </w:rPr>
            </w:pPr>
          </w:p>
        </w:tc>
      </w:tr>
      <w:tr w:rsidR="005519EC" w:rsidRPr="00F83E03" w14:paraId="4E7B0762" w14:textId="77777777" w:rsidTr="00081290">
        <w:trPr>
          <w:jc w:val="center"/>
        </w:trPr>
        <w:tc>
          <w:tcPr>
            <w:tcW w:w="3528" w:type="dxa"/>
          </w:tcPr>
          <w:p w14:paraId="67E0D5FA" w14:textId="77777777" w:rsidR="005519EC" w:rsidRPr="00965A50" w:rsidRDefault="005519EC" w:rsidP="00711806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1710" w:type="dxa"/>
          </w:tcPr>
          <w:p w14:paraId="6DBEDEEC" w14:textId="77777777" w:rsidR="005519EC" w:rsidRPr="007B0701" w:rsidRDefault="005519EC" w:rsidP="00711806">
            <w:pPr>
              <w:rPr>
                <w:lang w:val="en-US"/>
              </w:rPr>
            </w:pPr>
          </w:p>
        </w:tc>
      </w:tr>
      <w:tr w:rsidR="005519EC" w:rsidRPr="00F83E03" w14:paraId="5B8B18CF" w14:textId="77777777" w:rsidTr="00081290">
        <w:trPr>
          <w:jc w:val="center"/>
        </w:trPr>
        <w:tc>
          <w:tcPr>
            <w:tcW w:w="3528" w:type="dxa"/>
          </w:tcPr>
          <w:p w14:paraId="60D719FC" w14:textId="77777777" w:rsidR="005519EC" w:rsidRPr="00965A50" w:rsidRDefault="005519EC" w:rsidP="00711806">
            <w:pPr>
              <w:rPr>
                <w:lang w:val="en-US"/>
              </w:rPr>
            </w:pPr>
            <w:r>
              <w:rPr>
                <w:lang w:val="en-US"/>
              </w:rPr>
              <w:t>70</w:t>
            </w:r>
          </w:p>
        </w:tc>
        <w:tc>
          <w:tcPr>
            <w:tcW w:w="1710" w:type="dxa"/>
          </w:tcPr>
          <w:p w14:paraId="7E74A281" w14:textId="77777777" w:rsidR="005519EC" w:rsidRPr="007C6E60" w:rsidRDefault="005519EC" w:rsidP="00711806">
            <w:pPr>
              <w:rPr>
                <w:lang w:val="en-US"/>
              </w:rPr>
            </w:pPr>
          </w:p>
        </w:tc>
      </w:tr>
    </w:tbl>
    <w:p w14:paraId="0243B769" w14:textId="77777777" w:rsidR="00320606" w:rsidRDefault="00320606" w:rsidP="00320606">
      <w:pPr>
        <w:rPr>
          <w:lang w:val="en-US"/>
        </w:rPr>
      </w:pPr>
    </w:p>
    <w:p w14:paraId="7ADFF46F" w14:textId="77777777" w:rsidR="00584544" w:rsidRPr="00337FCB" w:rsidRDefault="00584544" w:rsidP="00584544">
      <w:pPr>
        <w:rPr>
          <w:i/>
          <w:lang w:val="el-GR"/>
        </w:rPr>
      </w:pPr>
      <w:r>
        <w:rPr>
          <w:i/>
          <w:lang w:val="el-GR"/>
        </w:rPr>
        <w:t xml:space="preserve">Επιτυχώς </w:t>
      </w:r>
      <w:proofErr w:type="spellStart"/>
      <w:r>
        <w:rPr>
          <w:i/>
          <w:lang w:val="el-GR"/>
        </w:rPr>
        <w:t>Μεταδοθέντα</w:t>
      </w:r>
      <w:proofErr w:type="spellEnd"/>
      <w:r>
        <w:rPr>
          <w:i/>
          <w:lang w:val="el-GR"/>
        </w:rPr>
        <w:t xml:space="preserve"> Πακέτα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528"/>
        <w:gridCol w:w="1710"/>
      </w:tblGrid>
      <w:tr w:rsidR="005519EC" w:rsidRPr="00F83E03" w14:paraId="36AAE526" w14:textId="77777777" w:rsidTr="009400E3">
        <w:trPr>
          <w:jc w:val="center"/>
        </w:trPr>
        <w:tc>
          <w:tcPr>
            <w:tcW w:w="3528" w:type="dxa"/>
          </w:tcPr>
          <w:p w14:paraId="7CB1367E" w14:textId="77777777" w:rsidR="005519EC" w:rsidRPr="00965A50" w:rsidRDefault="005519EC" w:rsidP="00BB5241">
            <w:pPr>
              <w:rPr>
                <w:lang w:val="en-US"/>
              </w:rPr>
            </w:pPr>
            <w:r>
              <w:rPr>
                <w:lang w:val="el-GR"/>
              </w:rPr>
              <w:t xml:space="preserve">Αριθμός ροών/ μέγεθος </w:t>
            </w:r>
            <w:r>
              <w:rPr>
                <w:lang w:val="en-US"/>
              </w:rPr>
              <w:t>window</w:t>
            </w:r>
          </w:p>
        </w:tc>
        <w:tc>
          <w:tcPr>
            <w:tcW w:w="1710" w:type="dxa"/>
          </w:tcPr>
          <w:p w14:paraId="34658BA4" w14:textId="0DAC60DA" w:rsidR="005519EC" w:rsidRPr="00337FCB" w:rsidRDefault="00B20454" w:rsidP="00BB5241">
            <w:pPr>
              <w:rPr>
                <w:lang w:val="el-GR"/>
              </w:rPr>
            </w:pPr>
            <w:r>
              <w:rPr>
                <w:lang w:val="el-GR"/>
              </w:rPr>
              <w:t>2 ροές</w:t>
            </w:r>
            <w:r>
              <w:rPr>
                <w:lang w:val="en-US"/>
              </w:rPr>
              <w:t xml:space="preserve"> </w:t>
            </w:r>
            <w:r>
              <w:rPr>
                <w:lang w:val="el-GR"/>
              </w:rPr>
              <w:t>ενεργές</w:t>
            </w:r>
          </w:p>
        </w:tc>
      </w:tr>
      <w:tr w:rsidR="005519EC" w:rsidRPr="00F83E03" w14:paraId="4EECC443" w14:textId="77777777" w:rsidTr="009400E3">
        <w:trPr>
          <w:jc w:val="center"/>
        </w:trPr>
        <w:tc>
          <w:tcPr>
            <w:tcW w:w="3528" w:type="dxa"/>
          </w:tcPr>
          <w:p w14:paraId="5525C316" w14:textId="77777777" w:rsidR="005519EC" w:rsidRPr="00965A50" w:rsidRDefault="005519EC" w:rsidP="00BB524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1710" w:type="dxa"/>
          </w:tcPr>
          <w:p w14:paraId="107E0E06" w14:textId="77777777" w:rsidR="005519EC" w:rsidRPr="004C7729" w:rsidRDefault="005519EC" w:rsidP="00BB5241">
            <w:pPr>
              <w:rPr>
                <w:lang w:val="en-US"/>
              </w:rPr>
            </w:pPr>
          </w:p>
        </w:tc>
      </w:tr>
      <w:tr w:rsidR="005519EC" w:rsidRPr="00F83E03" w14:paraId="7203A953" w14:textId="77777777" w:rsidTr="009400E3">
        <w:trPr>
          <w:jc w:val="center"/>
        </w:trPr>
        <w:tc>
          <w:tcPr>
            <w:tcW w:w="3528" w:type="dxa"/>
          </w:tcPr>
          <w:p w14:paraId="6C320E23" w14:textId="77777777" w:rsidR="005519EC" w:rsidRPr="00965A50" w:rsidRDefault="005519EC" w:rsidP="00BB5241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1710" w:type="dxa"/>
          </w:tcPr>
          <w:p w14:paraId="7C7A11A4" w14:textId="77777777" w:rsidR="005519EC" w:rsidRPr="007B0701" w:rsidRDefault="005519EC" w:rsidP="00BB5241">
            <w:pPr>
              <w:rPr>
                <w:lang w:val="en-US"/>
              </w:rPr>
            </w:pPr>
          </w:p>
        </w:tc>
      </w:tr>
      <w:tr w:rsidR="005519EC" w:rsidRPr="00F83E03" w14:paraId="4F2CE1C7" w14:textId="77777777" w:rsidTr="009400E3">
        <w:trPr>
          <w:jc w:val="center"/>
        </w:trPr>
        <w:tc>
          <w:tcPr>
            <w:tcW w:w="3528" w:type="dxa"/>
          </w:tcPr>
          <w:p w14:paraId="1183D2F6" w14:textId="77777777" w:rsidR="005519EC" w:rsidRPr="00965A50" w:rsidRDefault="005519EC" w:rsidP="00BB5241">
            <w:pPr>
              <w:rPr>
                <w:lang w:val="en-US"/>
              </w:rPr>
            </w:pPr>
            <w:r>
              <w:rPr>
                <w:lang w:val="en-US"/>
              </w:rPr>
              <w:t>70</w:t>
            </w:r>
          </w:p>
        </w:tc>
        <w:tc>
          <w:tcPr>
            <w:tcW w:w="1710" w:type="dxa"/>
          </w:tcPr>
          <w:p w14:paraId="17F5E3B2" w14:textId="77777777" w:rsidR="005519EC" w:rsidRPr="007C6E60" w:rsidRDefault="005519EC" w:rsidP="00BB5241">
            <w:pPr>
              <w:rPr>
                <w:lang w:val="en-US"/>
              </w:rPr>
            </w:pPr>
          </w:p>
        </w:tc>
      </w:tr>
    </w:tbl>
    <w:p w14:paraId="07DE7F64" w14:textId="77777777" w:rsidR="00584544" w:rsidRDefault="00584544" w:rsidP="00584544">
      <w:pPr>
        <w:rPr>
          <w:lang w:val="el-GR"/>
        </w:rPr>
      </w:pPr>
    </w:p>
    <w:p w14:paraId="7DC9C89C" w14:textId="77777777" w:rsidR="00584544" w:rsidRPr="00337FCB" w:rsidRDefault="00584544" w:rsidP="00584544">
      <w:pPr>
        <w:rPr>
          <w:i/>
          <w:lang w:val="el-GR"/>
        </w:rPr>
      </w:pPr>
      <w:r>
        <w:rPr>
          <w:i/>
          <w:lang w:val="el-GR"/>
        </w:rPr>
        <w:t>Απορριφθέντα πακέτα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528"/>
        <w:gridCol w:w="1710"/>
      </w:tblGrid>
      <w:tr w:rsidR="005519EC" w:rsidRPr="00F83E03" w14:paraId="6DC4B479" w14:textId="77777777" w:rsidTr="009400E3">
        <w:trPr>
          <w:jc w:val="center"/>
        </w:trPr>
        <w:tc>
          <w:tcPr>
            <w:tcW w:w="3528" w:type="dxa"/>
          </w:tcPr>
          <w:p w14:paraId="41220C19" w14:textId="77777777" w:rsidR="005519EC" w:rsidRPr="00965A50" w:rsidRDefault="005519EC" w:rsidP="00BB5241">
            <w:pPr>
              <w:rPr>
                <w:lang w:val="en-US"/>
              </w:rPr>
            </w:pPr>
            <w:r>
              <w:rPr>
                <w:lang w:val="el-GR"/>
              </w:rPr>
              <w:t xml:space="preserve">Αριθμός ροών/ μέγεθος </w:t>
            </w:r>
            <w:r>
              <w:rPr>
                <w:lang w:val="en-US"/>
              </w:rPr>
              <w:t>window</w:t>
            </w:r>
          </w:p>
        </w:tc>
        <w:tc>
          <w:tcPr>
            <w:tcW w:w="1710" w:type="dxa"/>
          </w:tcPr>
          <w:p w14:paraId="1F146DCB" w14:textId="57DE065C" w:rsidR="005519EC" w:rsidRPr="00B20454" w:rsidRDefault="00B20454" w:rsidP="00BB5241">
            <w:pPr>
              <w:rPr>
                <w:lang w:val="en-US"/>
              </w:rPr>
            </w:pPr>
            <w:r>
              <w:rPr>
                <w:lang w:val="el-GR"/>
              </w:rPr>
              <w:t>2 ροές</w:t>
            </w:r>
            <w:r>
              <w:rPr>
                <w:lang w:val="en-US"/>
              </w:rPr>
              <w:t xml:space="preserve"> </w:t>
            </w:r>
            <w:r>
              <w:rPr>
                <w:lang w:val="el-GR"/>
              </w:rPr>
              <w:t>ενεργές</w:t>
            </w:r>
          </w:p>
        </w:tc>
      </w:tr>
      <w:tr w:rsidR="005519EC" w:rsidRPr="00F83E03" w14:paraId="144393C9" w14:textId="77777777" w:rsidTr="009400E3">
        <w:trPr>
          <w:jc w:val="center"/>
        </w:trPr>
        <w:tc>
          <w:tcPr>
            <w:tcW w:w="3528" w:type="dxa"/>
          </w:tcPr>
          <w:p w14:paraId="2E4C7AD9" w14:textId="77777777" w:rsidR="005519EC" w:rsidRPr="00965A50" w:rsidRDefault="005519EC" w:rsidP="00BB524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1710" w:type="dxa"/>
          </w:tcPr>
          <w:p w14:paraId="0904B294" w14:textId="77777777" w:rsidR="005519EC" w:rsidRPr="004C7729" w:rsidRDefault="005519EC" w:rsidP="00BB5241">
            <w:pPr>
              <w:rPr>
                <w:lang w:val="en-US"/>
              </w:rPr>
            </w:pPr>
          </w:p>
        </w:tc>
      </w:tr>
      <w:tr w:rsidR="005519EC" w:rsidRPr="00F83E03" w14:paraId="22E1B641" w14:textId="77777777" w:rsidTr="009400E3">
        <w:trPr>
          <w:jc w:val="center"/>
        </w:trPr>
        <w:tc>
          <w:tcPr>
            <w:tcW w:w="3528" w:type="dxa"/>
          </w:tcPr>
          <w:p w14:paraId="7F894C73" w14:textId="77777777" w:rsidR="005519EC" w:rsidRPr="00965A50" w:rsidRDefault="005519EC" w:rsidP="00BB5241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1710" w:type="dxa"/>
          </w:tcPr>
          <w:p w14:paraId="245D1B01" w14:textId="77777777" w:rsidR="005519EC" w:rsidRPr="007B0701" w:rsidRDefault="005519EC" w:rsidP="00BB5241">
            <w:pPr>
              <w:rPr>
                <w:lang w:val="en-US"/>
              </w:rPr>
            </w:pPr>
          </w:p>
        </w:tc>
      </w:tr>
      <w:tr w:rsidR="005519EC" w:rsidRPr="00F83E03" w14:paraId="36543E47" w14:textId="77777777" w:rsidTr="009400E3">
        <w:trPr>
          <w:jc w:val="center"/>
        </w:trPr>
        <w:tc>
          <w:tcPr>
            <w:tcW w:w="3528" w:type="dxa"/>
          </w:tcPr>
          <w:p w14:paraId="48199AA1" w14:textId="77777777" w:rsidR="005519EC" w:rsidRPr="00965A50" w:rsidRDefault="005519EC" w:rsidP="00BB5241">
            <w:pPr>
              <w:rPr>
                <w:lang w:val="en-US"/>
              </w:rPr>
            </w:pPr>
            <w:r>
              <w:rPr>
                <w:lang w:val="en-US"/>
              </w:rPr>
              <w:t>70</w:t>
            </w:r>
          </w:p>
        </w:tc>
        <w:tc>
          <w:tcPr>
            <w:tcW w:w="1710" w:type="dxa"/>
          </w:tcPr>
          <w:p w14:paraId="5C0E9418" w14:textId="77777777" w:rsidR="005519EC" w:rsidRPr="007C6E60" w:rsidRDefault="005519EC" w:rsidP="00BB5241">
            <w:pPr>
              <w:rPr>
                <w:lang w:val="en-US"/>
              </w:rPr>
            </w:pPr>
          </w:p>
        </w:tc>
      </w:tr>
    </w:tbl>
    <w:p w14:paraId="58E5F04D" w14:textId="77777777" w:rsidR="00584544" w:rsidRPr="00584544" w:rsidRDefault="00584544" w:rsidP="00584544">
      <w:pPr>
        <w:rPr>
          <w:lang w:val="el-GR"/>
        </w:rPr>
      </w:pPr>
    </w:p>
    <w:p w14:paraId="084090E5" w14:textId="77777777" w:rsidR="00320606" w:rsidRDefault="00320606" w:rsidP="00320606"/>
    <w:p w14:paraId="06BA66C2" w14:textId="4B6A9594" w:rsidR="00320606" w:rsidRPr="004973F6" w:rsidRDefault="005519EC" w:rsidP="00320606">
      <w:pPr>
        <w:rPr>
          <w:lang w:val="el-GR"/>
        </w:rPr>
      </w:pPr>
      <w:r>
        <w:rPr>
          <w:lang w:val="el-GR"/>
        </w:rPr>
        <w:t>α</w:t>
      </w:r>
      <w:r w:rsidR="00320606" w:rsidRPr="00320606">
        <w:rPr>
          <w:lang w:val="el-GR"/>
        </w:rPr>
        <w:t xml:space="preserve">) </w:t>
      </w:r>
      <w:r w:rsidR="004973F6">
        <w:rPr>
          <w:lang w:val="el-GR"/>
        </w:rPr>
        <w:t xml:space="preserve">Τι παρατηρείται στις μετρήσεις </w:t>
      </w:r>
      <w:r w:rsidR="007C6E60">
        <w:rPr>
          <w:lang w:val="el-GR"/>
        </w:rPr>
        <w:t xml:space="preserve">χαμένων πακέτων όταν το </w:t>
      </w:r>
      <w:r w:rsidR="007C6E60">
        <w:rPr>
          <w:lang w:val="en-US"/>
        </w:rPr>
        <w:t>window</w:t>
      </w:r>
      <w:r w:rsidR="007C6E60" w:rsidRPr="007C6E60">
        <w:rPr>
          <w:lang w:val="el-GR"/>
        </w:rPr>
        <w:t xml:space="preserve"> </w:t>
      </w:r>
      <w:r w:rsidR="007C6E60">
        <w:rPr>
          <w:lang w:val="el-GR"/>
        </w:rPr>
        <w:t>αυξάνεται από 50 σε 70</w:t>
      </w:r>
      <w:r w:rsidR="004973F6">
        <w:rPr>
          <w:lang w:val="el-GR"/>
        </w:rPr>
        <w:t xml:space="preserve"> και </w:t>
      </w:r>
      <w:proofErr w:type="spellStart"/>
      <w:r w:rsidR="004973F6">
        <w:rPr>
          <w:lang w:val="el-GR"/>
        </w:rPr>
        <w:t>γιατι</w:t>
      </w:r>
      <w:proofErr w:type="spellEnd"/>
      <w:r w:rsidR="004973F6">
        <w:rPr>
          <w:lang w:val="el-GR"/>
        </w:rPr>
        <w:t>?</w:t>
      </w:r>
    </w:p>
    <w:p w14:paraId="3804DC1F" w14:textId="77777777" w:rsidR="00CF173A" w:rsidRPr="007F7A35" w:rsidRDefault="00CF173A" w:rsidP="00320606">
      <w:pPr>
        <w:rPr>
          <w:lang w:val="el-GR"/>
        </w:rPr>
      </w:pPr>
    </w:p>
    <w:p w14:paraId="2D7D5B38" w14:textId="3ABA3DF0" w:rsidR="00517E80" w:rsidRPr="007F7A35" w:rsidRDefault="005519EC" w:rsidP="00320606">
      <w:pPr>
        <w:jc w:val="both"/>
        <w:rPr>
          <w:sz w:val="22"/>
          <w:szCs w:val="22"/>
          <w:lang w:val="el-GR"/>
        </w:rPr>
      </w:pPr>
      <w:r>
        <w:rPr>
          <w:lang w:val="el-GR"/>
        </w:rPr>
        <w:t>β</w:t>
      </w:r>
      <w:r w:rsidR="00320606" w:rsidRPr="00320606">
        <w:rPr>
          <w:lang w:val="el-GR"/>
        </w:rPr>
        <w:t xml:space="preserve">) </w:t>
      </w:r>
      <w:r w:rsidR="004973F6">
        <w:rPr>
          <w:lang w:val="el-GR"/>
        </w:rPr>
        <w:t>Τροποποιείστε μια παράμετρο του δικτύου ώστε να μην παρατηρούνται χαμένα πακέτα σε κανένα σενάριο.</w:t>
      </w:r>
    </w:p>
    <w:p w14:paraId="3D213189" w14:textId="77777777" w:rsidR="00517E80" w:rsidRDefault="00517E80" w:rsidP="00517E80">
      <w:pPr>
        <w:jc w:val="both"/>
        <w:rPr>
          <w:sz w:val="22"/>
          <w:szCs w:val="22"/>
          <w:lang w:val="el-GR"/>
        </w:rPr>
      </w:pPr>
    </w:p>
    <w:p w14:paraId="3D762578" w14:textId="77777777" w:rsidR="00CF173A" w:rsidRDefault="00CF173A" w:rsidP="00CF173A">
      <w:pPr>
        <w:jc w:val="both"/>
        <w:rPr>
          <w:sz w:val="22"/>
          <w:szCs w:val="22"/>
          <w:lang w:val="el-GR"/>
        </w:rPr>
      </w:pPr>
    </w:p>
    <w:p w14:paraId="7888381E" w14:textId="77777777" w:rsidR="00CF173A" w:rsidRDefault="00CF173A" w:rsidP="00CF173A">
      <w:pPr>
        <w:jc w:val="both"/>
        <w:rPr>
          <w:sz w:val="22"/>
          <w:szCs w:val="22"/>
          <w:lang w:val="el-GR"/>
        </w:rPr>
      </w:pPr>
    </w:p>
    <w:p w14:paraId="1CDDDAB3" w14:textId="77777777" w:rsidR="00CF173A" w:rsidRDefault="00CF173A" w:rsidP="00CF173A">
      <w:pPr>
        <w:jc w:val="both"/>
        <w:rPr>
          <w:sz w:val="22"/>
          <w:szCs w:val="22"/>
          <w:lang w:val="el-GR"/>
        </w:rPr>
      </w:pPr>
    </w:p>
    <w:p w14:paraId="061BCBFD" w14:textId="77777777" w:rsidR="00CF173A" w:rsidRPr="00CF173A" w:rsidRDefault="00CF173A" w:rsidP="00CF173A">
      <w:pPr>
        <w:jc w:val="both"/>
        <w:rPr>
          <w:sz w:val="22"/>
          <w:szCs w:val="22"/>
          <w:lang w:val="el-GR"/>
        </w:rPr>
      </w:pPr>
    </w:p>
    <w:p w14:paraId="736D5CE8" w14:textId="77777777" w:rsidR="004B609D" w:rsidRPr="00CF173A" w:rsidRDefault="004B609D">
      <w:pPr>
        <w:jc w:val="center"/>
        <w:rPr>
          <w:rFonts w:ascii="Palatino Linotype" w:hAnsi="Palatino Linotype" w:cs="Microsoft Sans Serif"/>
          <w:b/>
          <w:bCs/>
          <w:sz w:val="28"/>
          <w:szCs w:val="28"/>
          <w:lang w:val="el-GR"/>
        </w:rPr>
      </w:pPr>
      <w:r>
        <w:rPr>
          <w:rFonts w:ascii="Palatino Linotype" w:hAnsi="Palatino Linotype" w:cs="Microsoft Sans Serif"/>
          <w:b/>
          <w:bCs/>
          <w:sz w:val="28"/>
          <w:szCs w:val="28"/>
          <w:lang w:val="el-GR"/>
        </w:rPr>
        <w:t>ΚΑΛΗ</w:t>
      </w:r>
      <w:r w:rsidRPr="00CF173A">
        <w:rPr>
          <w:rFonts w:ascii="Palatino Linotype" w:hAnsi="Palatino Linotype" w:cs="Microsoft Sans Serif"/>
          <w:b/>
          <w:bCs/>
          <w:sz w:val="28"/>
          <w:szCs w:val="28"/>
          <w:lang w:val="el-GR"/>
        </w:rPr>
        <w:t xml:space="preserve"> </w:t>
      </w:r>
      <w:r>
        <w:rPr>
          <w:rFonts w:ascii="Palatino Linotype" w:hAnsi="Palatino Linotype" w:cs="Microsoft Sans Serif"/>
          <w:b/>
          <w:bCs/>
          <w:sz w:val="28"/>
          <w:szCs w:val="28"/>
          <w:lang w:val="el-GR"/>
        </w:rPr>
        <w:t>ΕΠΙΤΥΧΙΑ</w:t>
      </w:r>
    </w:p>
    <w:sectPr w:rsidR="004B609D" w:rsidRPr="00CF173A" w:rsidSect="009C04A2">
      <w:footerReference w:type="even" r:id="rId10"/>
      <w:footerReference w:type="default" r:id="rId11"/>
      <w:pgSz w:w="11906" w:h="16838"/>
      <w:pgMar w:top="900" w:right="1416" w:bottom="899" w:left="9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7C00B71" w14:textId="77777777" w:rsidR="00A1671C" w:rsidRDefault="00A1671C">
      <w:r>
        <w:separator/>
      </w:r>
    </w:p>
  </w:endnote>
  <w:endnote w:type="continuationSeparator" w:id="0">
    <w:p w14:paraId="22229851" w14:textId="77777777" w:rsidR="00A1671C" w:rsidRDefault="00A16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A1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Palatino Linotype">
    <w:panose1 w:val="02040502050505030304"/>
    <w:charset w:val="A1"/>
    <w:family w:val="roman"/>
    <w:pitch w:val="variable"/>
    <w:sig w:usb0="E0000287" w:usb1="40000013" w:usb2="00000000" w:usb3="00000000" w:csb0="0000019F" w:csb1="00000000"/>
  </w:font>
  <w:font w:name="Microsoft Sans Serif">
    <w:panose1 w:val="020B0604020202020204"/>
    <w:charset w:val="A1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503BF7" w14:textId="77777777" w:rsidR="00711806" w:rsidRDefault="002B018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711806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7194D52" w14:textId="77777777" w:rsidR="00711806" w:rsidRDefault="00711806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35A10B6" w14:textId="77777777" w:rsidR="00711806" w:rsidRPr="00817B38" w:rsidRDefault="002B0182">
    <w:pPr>
      <w:pStyle w:val="Footer"/>
      <w:framePr w:wrap="around" w:vAnchor="text" w:hAnchor="margin" w:xAlign="right" w:y="1"/>
      <w:rPr>
        <w:rStyle w:val="PageNumber"/>
        <w:rFonts w:ascii="Palatino Linotype" w:hAnsi="Palatino Linotype"/>
        <w:lang w:val="el-GR"/>
      </w:rPr>
    </w:pPr>
    <w:r w:rsidRPr="00817B38">
      <w:rPr>
        <w:rStyle w:val="PageNumber"/>
        <w:rFonts w:ascii="Palatino Linotype" w:hAnsi="Palatino Linotype"/>
      </w:rPr>
      <w:fldChar w:fldCharType="begin"/>
    </w:r>
    <w:r w:rsidR="00711806" w:rsidRPr="00817B38">
      <w:rPr>
        <w:rStyle w:val="PageNumber"/>
        <w:rFonts w:ascii="Palatino Linotype" w:hAnsi="Palatino Linotype"/>
      </w:rPr>
      <w:instrText xml:space="preserve">PAGE  </w:instrText>
    </w:r>
    <w:r w:rsidRPr="00817B38">
      <w:rPr>
        <w:rStyle w:val="PageNumber"/>
        <w:rFonts w:ascii="Palatino Linotype" w:hAnsi="Palatino Linotype"/>
      </w:rPr>
      <w:fldChar w:fldCharType="separate"/>
    </w:r>
    <w:r w:rsidR="00FC79D2">
      <w:rPr>
        <w:rStyle w:val="PageNumber"/>
        <w:rFonts w:ascii="Palatino Linotype" w:hAnsi="Palatino Linotype"/>
        <w:noProof/>
      </w:rPr>
      <w:t>2</w:t>
    </w:r>
    <w:r w:rsidRPr="00817B38">
      <w:rPr>
        <w:rStyle w:val="PageNumber"/>
        <w:rFonts w:ascii="Palatino Linotype" w:hAnsi="Palatino Linotype"/>
      </w:rPr>
      <w:fldChar w:fldCharType="end"/>
    </w:r>
    <w:r w:rsidR="00711806">
      <w:rPr>
        <w:rStyle w:val="PageNumber"/>
        <w:rFonts w:ascii="Palatino Linotype" w:hAnsi="Palatino Linotype"/>
        <w:lang w:val="el-GR"/>
      </w:rPr>
      <w:t>/</w:t>
    </w:r>
    <w:r>
      <w:rPr>
        <w:rStyle w:val="PageNumber"/>
      </w:rPr>
      <w:fldChar w:fldCharType="begin"/>
    </w:r>
    <w:r w:rsidR="00711806"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FC79D2">
      <w:rPr>
        <w:rStyle w:val="PageNumber"/>
        <w:noProof/>
      </w:rPr>
      <w:t>2</w:t>
    </w:r>
    <w:r>
      <w:rPr>
        <w:rStyle w:val="PageNumber"/>
      </w:rPr>
      <w:fldChar w:fldCharType="end"/>
    </w:r>
  </w:p>
  <w:p w14:paraId="513FE8EA" w14:textId="77777777" w:rsidR="00711806" w:rsidRDefault="00711806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775AA42" w14:textId="77777777" w:rsidR="00A1671C" w:rsidRDefault="00A1671C">
      <w:r>
        <w:separator/>
      </w:r>
    </w:p>
  </w:footnote>
  <w:footnote w:type="continuationSeparator" w:id="0">
    <w:p w14:paraId="546F4F14" w14:textId="77777777" w:rsidR="00A1671C" w:rsidRDefault="00A16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8C01AD"/>
    <w:multiLevelType w:val="hybridMultilevel"/>
    <w:tmpl w:val="09DE08F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5885B1F"/>
    <w:multiLevelType w:val="hybridMultilevel"/>
    <w:tmpl w:val="F9B679F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7061BE1"/>
    <w:multiLevelType w:val="hybridMultilevel"/>
    <w:tmpl w:val="6740663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9E6648D"/>
    <w:multiLevelType w:val="hybridMultilevel"/>
    <w:tmpl w:val="9A5EAB7C"/>
    <w:lvl w:ilvl="0" w:tplc="0408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874F87"/>
    <w:multiLevelType w:val="hybridMultilevel"/>
    <w:tmpl w:val="852ED74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FE31D3C"/>
    <w:multiLevelType w:val="hybridMultilevel"/>
    <w:tmpl w:val="6B2C0A9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0A7150F"/>
    <w:multiLevelType w:val="hybridMultilevel"/>
    <w:tmpl w:val="010A2CDC"/>
    <w:lvl w:ilvl="0" w:tplc="C5A6F31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0"/>
        <w:szCs w:val="20"/>
      </w:rPr>
    </w:lvl>
    <w:lvl w:ilvl="1" w:tplc="0408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0C57ECB"/>
    <w:multiLevelType w:val="hybridMultilevel"/>
    <w:tmpl w:val="375C3A3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91A3079"/>
    <w:multiLevelType w:val="hybridMultilevel"/>
    <w:tmpl w:val="902A34C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9E06EAA"/>
    <w:multiLevelType w:val="hybridMultilevel"/>
    <w:tmpl w:val="5B5C71A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1A3E02FD"/>
    <w:multiLevelType w:val="hybridMultilevel"/>
    <w:tmpl w:val="A6BAB8AA"/>
    <w:lvl w:ilvl="0" w:tplc="0408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1FB5004"/>
    <w:multiLevelType w:val="multilevel"/>
    <w:tmpl w:val="225CA4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5B601F0"/>
    <w:multiLevelType w:val="hybridMultilevel"/>
    <w:tmpl w:val="FB300B2A"/>
    <w:lvl w:ilvl="0" w:tplc="040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9C761C2"/>
    <w:multiLevelType w:val="hybridMultilevel"/>
    <w:tmpl w:val="225CA40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8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B9C3D17"/>
    <w:multiLevelType w:val="hybridMultilevel"/>
    <w:tmpl w:val="BD48259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E8886B0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color w:val="00000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33DA7800"/>
    <w:multiLevelType w:val="hybridMultilevel"/>
    <w:tmpl w:val="F63E298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46F401D"/>
    <w:multiLevelType w:val="hybridMultilevel"/>
    <w:tmpl w:val="B4CA19C2"/>
    <w:lvl w:ilvl="0" w:tplc="0408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35CB63FA"/>
    <w:multiLevelType w:val="hybridMultilevel"/>
    <w:tmpl w:val="58F66608"/>
    <w:lvl w:ilvl="0" w:tplc="9F74B8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FBA011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A58EA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BA892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E50374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03C448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D827E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04C99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A231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3E661BFC"/>
    <w:multiLevelType w:val="multilevel"/>
    <w:tmpl w:val="D4D6984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0960D5E"/>
    <w:multiLevelType w:val="hybridMultilevel"/>
    <w:tmpl w:val="A3441B0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 w15:restartNumberingAfterBreak="0">
    <w:nsid w:val="43666D6B"/>
    <w:multiLevelType w:val="hybridMultilevel"/>
    <w:tmpl w:val="D4D6984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4912870"/>
    <w:multiLevelType w:val="hybridMultilevel"/>
    <w:tmpl w:val="D0306DEE"/>
    <w:lvl w:ilvl="0" w:tplc="0408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 w15:restartNumberingAfterBreak="0">
    <w:nsid w:val="45DC4339"/>
    <w:multiLevelType w:val="hybridMultilevel"/>
    <w:tmpl w:val="67E8988C"/>
    <w:lvl w:ilvl="0" w:tplc="A568FF38">
      <w:start w:val="1"/>
      <w:numFmt w:val="bullet"/>
      <w:lvlText w:val="­"/>
      <w:lvlJc w:val="left"/>
      <w:pPr>
        <w:tabs>
          <w:tab w:val="num" w:pos="1734"/>
        </w:tabs>
        <w:ind w:left="1734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6056A0D"/>
    <w:multiLevelType w:val="hybridMultilevel"/>
    <w:tmpl w:val="7FBCF7F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 w15:restartNumberingAfterBreak="0">
    <w:nsid w:val="473A4E52"/>
    <w:multiLevelType w:val="hybridMultilevel"/>
    <w:tmpl w:val="0BD2CB78"/>
    <w:lvl w:ilvl="0" w:tplc="0408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7734253"/>
    <w:multiLevelType w:val="hybridMultilevel"/>
    <w:tmpl w:val="3BA8116A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49AD241C"/>
    <w:multiLevelType w:val="multilevel"/>
    <w:tmpl w:val="14B026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CF811F1"/>
    <w:multiLevelType w:val="hybridMultilevel"/>
    <w:tmpl w:val="13A0454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4EBE20CF"/>
    <w:multiLevelType w:val="hybridMultilevel"/>
    <w:tmpl w:val="D7DCBC30"/>
    <w:lvl w:ilvl="0" w:tplc="0408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F99789E"/>
    <w:multiLevelType w:val="hybridMultilevel"/>
    <w:tmpl w:val="2622370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4FDF5BF5"/>
    <w:multiLevelType w:val="hybridMultilevel"/>
    <w:tmpl w:val="3ECEB70E"/>
    <w:lvl w:ilvl="0" w:tplc="0408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512E1FB0"/>
    <w:multiLevelType w:val="hybridMultilevel"/>
    <w:tmpl w:val="D76490F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 w15:restartNumberingAfterBreak="0">
    <w:nsid w:val="533F5D46"/>
    <w:multiLevelType w:val="hybridMultilevel"/>
    <w:tmpl w:val="395A96C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4580196"/>
    <w:multiLevelType w:val="hybridMultilevel"/>
    <w:tmpl w:val="05669366"/>
    <w:lvl w:ilvl="0" w:tplc="0408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8A6874"/>
    <w:multiLevelType w:val="hybridMultilevel"/>
    <w:tmpl w:val="E7BC9AF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56136F75"/>
    <w:multiLevelType w:val="hybridMultilevel"/>
    <w:tmpl w:val="4A0E85A0"/>
    <w:lvl w:ilvl="0" w:tplc="040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8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58895ADF"/>
    <w:multiLevelType w:val="hybridMultilevel"/>
    <w:tmpl w:val="C3D44218"/>
    <w:lvl w:ilvl="0" w:tplc="0408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5C6439E6"/>
    <w:multiLevelType w:val="hybridMultilevel"/>
    <w:tmpl w:val="BC7E9D9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8" w15:restartNumberingAfterBreak="0">
    <w:nsid w:val="5FB43F8C"/>
    <w:multiLevelType w:val="hybridMultilevel"/>
    <w:tmpl w:val="3552E18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9" w15:restartNumberingAfterBreak="0">
    <w:nsid w:val="604D2F83"/>
    <w:multiLevelType w:val="hybridMultilevel"/>
    <w:tmpl w:val="CF86E760"/>
    <w:lvl w:ilvl="0" w:tplc="0408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0" w15:restartNumberingAfterBreak="0">
    <w:nsid w:val="60ED2C6B"/>
    <w:multiLevelType w:val="hybridMultilevel"/>
    <w:tmpl w:val="71E0253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1" w15:restartNumberingAfterBreak="0">
    <w:nsid w:val="72D51428"/>
    <w:multiLevelType w:val="hybridMultilevel"/>
    <w:tmpl w:val="0162527A"/>
    <w:lvl w:ilvl="0" w:tplc="0408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 w15:restartNumberingAfterBreak="0">
    <w:nsid w:val="732E6AE7"/>
    <w:multiLevelType w:val="hybridMultilevel"/>
    <w:tmpl w:val="9918A1B0"/>
    <w:lvl w:ilvl="0" w:tplc="60368B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4275795"/>
    <w:multiLevelType w:val="multilevel"/>
    <w:tmpl w:val="13A0454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A9923DE"/>
    <w:multiLevelType w:val="hybridMultilevel"/>
    <w:tmpl w:val="0AF2416C"/>
    <w:lvl w:ilvl="0" w:tplc="0410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5" w15:restartNumberingAfterBreak="0">
    <w:nsid w:val="7A9C0854"/>
    <w:multiLevelType w:val="hybridMultilevel"/>
    <w:tmpl w:val="554A5950"/>
    <w:lvl w:ilvl="0" w:tplc="0408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FAC2B9D"/>
    <w:multiLevelType w:val="hybridMultilevel"/>
    <w:tmpl w:val="CFD0FED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39537512">
    <w:abstractNumId w:val="8"/>
  </w:num>
  <w:num w:numId="2" w16cid:durableId="2084797111">
    <w:abstractNumId w:val="30"/>
  </w:num>
  <w:num w:numId="3" w16cid:durableId="687562144">
    <w:abstractNumId w:val="28"/>
  </w:num>
  <w:num w:numId="4" w16cid:durableId="129716485">
    <w:abstractNumId w:val="12"/>
  </w:num>
  <w:num w:numId="5" w16cid:durableId="829637005">
    <w:abstractNumId w:val="33"/>
  </w:num>
  <w:num w:numId="6" w16cid:durableId="1957638710">
    <w:abstractNumId w:val="25"/>
  </w:num>
  <w:num w:numId="7" w16cid:durableId="1528331557">
    <w:abstractNumId w:val="21"/>
  </w:num>
  <w:num w:numId="8" w16cid:durableId="1137836122">
    <w:abstractNumId w:val="39"/>
  </w:num>
  <w:num w:numId="9" w16cid:durableId="1489052999">
    <w:abstractNumId w:val="44"/>
  </w:num>
  <w:num w:numId="10" w16cid:durableId="459037935">
    <w:abstractNumId w:val="5"/>
  </w:num>
  <w:num w:numId="11" w16cid:durableId="1012495138">
    <w:abstractNumId w:val="41"/>
  </w:num>
  <w:num w:numId="12" w16cid:durableId="22292018">
    <w:abstractNumId w:val="36"/>
  </w:num>
  <w:num w:numId="13" w16cid:durableId="1619726200">
    <w:abstractNumId w:val="40"/>
  </w:num>
  <w:num w:numId="14" w16cid:durableId="1588346952">
    <w:abstractNumId w:val="22"/>
  </w:num>
  <w:num w:numId="15" w16cid:durableId="517816071">
    <w:abstractNumId w:val="10"/>
  </w:num>
  <w:num w:numId="16" w16cid:durableId="536700619">
    <w:abstractNumId w:val="1"/>
  </w:num>
  <w:num w:numId="17" w16cid:durableId="1413312516">
    <w:abstractNumId w:val="37"/>
  </w:num>
  <w:num w:numId="18" w16cid:durableId="713501164">
    <w:abstractNumId w:val="9"/>
  </w:num>
  <w:num w:numId="19" w16cid:durableId="1018199642">
    <w:abstractNumId w:val="3"/>
  </w:num>
  <w:num w:numId="20" w16cid:durableId="1647005863">
    <w:abstractNumId w:val="31"/>
  </w:num>
  <w:num w:numId="21" w16cid:durableId="96098255">
    <w:abstractNumId w:val="38"/>
  </w:num>
  <w:num w:numId="22" w16cid:durableId="1826629857">
    <w:abstractNumId w:val="32"/>
  </w:num>
  <w:num w:numId="23" w16cid:durableId="48573006">
    <w:abstractNumId w:val="19"/>
  </w:num>
  <w:num w:numId="24" w16cid:durableId="620191123">
    <w:abstractNumId w:val="2"/>
  </w:num>
  <w:num w:numId="25" w16cid:durableId="1023625946">
    <w:abstractNumId w:val="7"/>
  </w:num>
  <w:num w:numId="26" w16cid:durableId="618410899">
    <w:abstractNumId w:val="16"/>
  </w:num>
  <w:num w:numId="27" w16cid:durableId="313335462">
    <w:abstractNumId w:val="46"/>
  </w:num>
  <w:num w:numId="28" w16cid:durableId="1379892380">
    <w:abstractNumId w:val="29"/>
  </w:num>
  <w:num w:numId="29" w16cid:durableId="1000741044">
    <w:abstractNumId w:val="14"/>
  </w:num>
  <w:num w:numId="30" w16cid:durableId="1943564973">
    <w:abstractNumId w:val="15"/>
  </w:num>
  <w:num w:numId="31" w16cid:durableId="140729755">
    <w:abstractNumId w:val="23"/>
  </w:num>
  <w:num w:numId="32" w16cid:durableId="1446846656">
    <w:abstractNumId w:val="27"/>
  </w:num>
  <w:num w:numId="33" w16cid:durableId="1329862440">
    <w:abstractNumId w:val="43"/>
  </w:num>
  <w:num w:numId="34" w16cid:durableId="78256542">
    <w:abstractNumId w:val="20"/>
  </w:num>
  <w:num w:numId="35" w16cid:durableId="284625815">
    <w:abstractNumId w:val="18"/>
  </w:num>
  <w:num w:numId="36" w16cid:durableId="578833562">
    <w:abstractNumId w:val="4"/>
  </w:num>
  <w:num w:numId="37" w16cid:durableId="1864631501">
    <w:abstractNumId w:val="42"/>
  </w:num>
  <w:num w:numId="38" w16cid:durableId="1243368503">
    <w:abstractNumId w:val="0"/>
  </w:num>
  <w:num w:numId="39" w16cid:durableId="400753072">
    <w:abstractNumId w:val="34"/>
  </w:num>
  <w:num w:numId="40" w16cid:durableId="1670019442">
    <w:abstractNumId w:val="6"/>
  </w:num>
  <w:num w:numId="41" w16cid:durableId="758479222">
    <w:abstractNumId w:val="13"/>
  </w:num>
  <w:num w:numId="42" w16cid:durableId="128326492">
    <w:abstractNumId w:val="26"/>
  </w:num>
  <w:num w:numId="43" w16cid:durableId="1450969959">
    <w:abstractNumId w:val="11"/>
  </w:num>
  <w:num w:numId="44" w16cid:durableId="669455264">
    <w:abstractNumId w:val="24"/>
  </w:num>
  <w:num w:numId="45" w16cid:durableId="1492211451">
    <w:abstractNumId w:val="35"/>
  </w:num>
  <w:num w:numId="46" w16cid:durableId="168641387">
    <w:abstractNumId w:val="45"/>
  </w:num>
  <w:num w:numId="47" w16cid:durableId="51191880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DE0"/>
    <w:rsid w:val="00001315"/>
    <w:rsid w:val="000035D2"/>
    <w:rsid w:val="00007AA2"/>
    <w:rsid w:val="00013542"/>
    <w:rsid w:val="000234A1"/>
    <w:rsid w:val="00027400"/>
    <w:rsid w:val="00030099"/>
    <w:rsid w:val="00031E87"/>
    <w:rsid w:val="0003437B"/>
    <w:rsid w:val="00037DA1"/>
    <w:rsid w:val="000408F3"/>
    <w:rsid w:val="000512EA"/>
    <w:rsid w:val="00054FDC"/>
    <w:rsid w:val="000634B1"/>
    <w:rsid w:val="000634D8"/>
    <w:rsid w:val="00074394"/>
    <w:rsid w:val="00081290"/>
    <w:rsid w:val="00083CAA"/>
    <w:rsid w:val="00083FA6"/>
    <w:rsid w:val="00084491"/>
    <w:rsid w:val="00095F95"/>
    <w:rsid w:val="000C7D1C"/>
    <w:rsid w:val="000D414F"/>
    <w:rsid w:val="000D476C"/>
    <w:rsid w:val="000D563D"/>
    <w:rsid w:val="000D5DD6"/>
    <w:rsid w:val="00103567"/>
    <w:rsid w:val="00103C27"/>
    <w:rsid w:val="00112CD9"/>
    <w:rsid w:val="00133925"/>
    <w:rsid w:val="00141A2C"/>
    <w:rsid w:val="00143B7E"/>
    <w:rsid w:val="0015136A"/>
    <w:rsid w:val="0015381A"/>
    <w:rsid w:val="00154BAE"/>
    <w:rsid w:val="00154C97"/>
    <w:rsid w:val="00157A1B"/>
    <w:rsid w:val="00160E5E"/>
    <w:rsid w:val="00165562"/>
    <w:rsid w:val="00172DE0"/>
    <w:rsid w:val="00175C44"/>
    <w:rsid w:val="00177D44"/>
    <w:rsid w:val="00184DBD"/>
    <w:rsid w:val="001A4225"/>
    <w:rsid w:val="001A4293"/>
    <w:rsid w:val="001B6505"/>
    <w:rsid w:val="001C1404"/>
    <w:rsid w:val="001D7D46"/>
    <w:rsid w:val="001E1720"/>
    <w:rsid w:val="001E409F"/>
    <w:rsid w:val="001E6D9E"/>
    <w:rsid w:val="001F22A2"/>
    <w:rsid w:val="001F6447"/>
    <w:rsid w:val="002012B6"/>
    <w:rsid w:val="002012EE"/>
    <w:rsid w:val="00204367"/>
    <w:rsid w:val="00234418"/>
    <w:rsid w:val="00244B45"/>
    <w:rsid w:val="00244FC9"/>
    <w:rsid w:val="00271A51"/>
    <w:rsid w:val="002723D4"/>
    <w:rsid w:val="00285795"/>
    <w:rsid w:val="00291830"/>
    <w:rsid w:val="00292F55"/>
    <w:rsid w:val="00293171"/>
    <w:rsid w:val="002A7C2C"/>
    <w:rsid w:val="002B0182"/>
    <w:rsid w:val="002B2F74"/>
    <w:rsid w:val="002B56F4"/>
    <w:rsid w:val="002B6B63"/>
    <w:rsid w:val="002C5BA6"/>
    <w:rsid w:val="002D27FD"/>
    <w:rsid w:val="002D7125"/>
    <w:rsid w:val="002E4282"/>
    <w:rsid w:val="002E59C8"/>
    <w:rsid w:val="002E7866"/>
    <w:rsid w:val="002F005E"/>
    <w:rsid w:val="002F76F0"/>
    <w:rsid w:val="00306A17"/>
    <w:rsid w:val="00307E3A"/>
    <w:rsid w:val="00320606"/>
    <w:rsid w:val="00321BE6"/>
    <w:rsid w:val="003309D6"/>
    <w:rsid w:val="003330CD"/>
    <w:rsid w:val="00337FCB"/>
    <w:rsid w:val="003478D8"/>
    <w:rsid w:val="003512EB"/>
    <w:rsid w:val="0036755E"/>
    <w:rsid w:val="00375C5B"/>
    <w:rsid w:val="0038705F"/>
    <w:rsid w:val="00390355"/>
    <w:rsid w:val="00393797"/>
    <w:rsid w:val="003976AC"/>
    <w:rsid w:val="003B4066"/>
    <w:rsid w:val="003D4187"/>
    <w:rsid w:val="003D6DFB"/>
    <w:rsid w:val="003D7A03"/>
    <w:rsid w:val="003E151F"/>
    <w:rsid w:val="003E1DDF"/>
    <w:rsid w:val="003E6AE6"/>
    <w:rsid w:val="003E7794"/>
    <w:rsid w:val="00400781"/>
    <w:rsid w:val="0040520E"/>
    <w:rsid w:val="004128B5"/>
    <w:rsid w:val="00414815"/>
    <w:rsid w:val="00416EED"/>
    <w:rsid w:val="004255C8"/>
    <w:rsid w:val="004361FD"/>
    <w:rsid w:val="00444219"/>
    <w:rsid w:val="00463C92"/>
    <w:rsid w:val="00474A6A"/>
    <w:rsid w:val="00481F71"/>
    <w:rsid w:val="00484A3F"/>
    <w:rsid w:val="004973F6"/>
    <w:rsid w:val="004A5865"/>
    <w:rsid w:val="004B2570"/>
    <w:rsid w:val="004B609D"/>
    <w:rsid w:val="004C7729"/>
    <w:rsid w:val="004D4D1E"/>
    <w:rsid w:val="004D7786"/>
    <w:rsid w:val="00517E80"/>
    <w:rsid w:val="00527A87"/>
    <w:rsid w:val="005519EC"/>
    <w:rsid w:val="00552D67"/>
    <w:rsid w:val="005558C0"/>
    <w:rsid w:val="0056759F"/>
    <w:rsid w:val="00575197"/>
    <w:rsid w:val="00584544"/>
    <w:rsid w:val="005C2B9D"/>
    <w:rsid w:val="005D4CA8"/>
    <w:rsid w:val="005F1026"/>
    <w:rsid w:val="00602CDD"/>
    <w:rsid w:val="006033ED"/>
    <w:rsid w:val="00611886"/>
    <w:rsid w:val="00621AC5"/>
    <w:rsid w:val="0062205B"/>
    <w:rsid w:val="00622290"/>
    <w:rsid w:val="00631670"/>
    <w:rsid w:val="00644743"/>
    <w:rsid w:val="006451BA"/>
    <w:rsid w:val="0065325D"/>
    <w:rsid w:val="00672EFB"/>
    <w:rsid w:val="00672FDC"/>
    <w:rsid w:val="00675840"/>
    <w:rsid w:val="00676F11"/>
    <w:rsid w:val="006836CC"/>
    <w:rsid w:val="00694167"/>
    <w:rsid w:val="006960A2"/>
    <w:rsid w:val="00697F6F"/>
    <w:rsid w:val="006A313E"/>
    <w:rsid w:val="006A756B"/>
    <w:rsid w:val="006C7EE3"/>
    <w:rsid w:val="006D2DBD"/>
    <w:rsid w:val="006E18B1"/>
    <w:rsid w:val="006F70AC"/>
    <w:rsid w:val="006F73D8"/>
    <w:rsid w:val="00700D47"/>
    <w:rsid w:val="00711806"/>
    <w:rsid w:val="0072131D"/>
    <w:rsid w:val="00731ECF"/>
    <w:rsid w:val="00744A8F"/>
    <w:rsid w:val="00750DA6"/>
    <w:rsid w:val="0075440E"/>
    <w:rsid w:val="00770B48"/>
    <w:rsid w:val="00771941"/>
    <w:rsid w:val="00776337"/>
    <w:rsid w:val="00783791"/>
    <w:rsid w:val="00786D53"/>
    <w:rsid w:val="00787C65"/>
    <w:rsid w:val="00791735"/>
    <w:rsid w:val="007A31B5"/>
    <w:rsid w:val="007A46AB"/>
    <w:rsid w:val="007A7420"/>
    <w:rsid w:val="007B0701"/>
    <w:rsid w:val="007B1F66"/>
    <w:rsid w:val="007B7011"/>
    <w:rsid w:val="007C03A0"/>
    <w:rsid w:val="007C042D"/>
    <w:rsid w:val="007C5266"/>
    <w:rsid w:val="007C6E60"/>
    <w:rsid w:val="007D7534"/>
    <w:rsid w:val="007E0094"/>
    <w:rsid w:val="007E084C"/>
    <w:rsid w:val="007E2D81"/>
    <w:rsid w:val="007E5374"/>
    <w:rsid w:val="007E6BE8"/>
    <w:rsid w:val="007F7A35"/>
    <w:rsid w:val="008015DF"/>
    <w:rsid w:val="00805518"/>
    <w:rsid w:val="00836956"/>
    <w:rsid w:val="00863BA7"/>
    <w:rsid w:val="00866EDC"/>
    <w:rsid w:val="00880F7A"/>
    <w:rsid w:val="008828AF"/>
    <w:rsid w:val="008856DE"/>
    <w:rsid w:val="00892592"/>
    <w:rsid w:val="008A404E"/>
    <w:rsid w:val="008B3A19"/>
    <w:rsid w:val="008B7B55"/>
    <w:rsid w:val="008C3119"/>
    <w:rsid w:val="008D071E"/>
    <w:rsid w:val="008D5883"/>
    <w:rsid w:val="008E5732"/>
    <w:rsid w:val="008E5ED0"/>
    <w:rsid w:val="008F0BC0"/>
    <w:rsid w:val="00913926"/>
    <w:rsid w:val="00934FB4"/>
    <w:rsid w:val="00935BAF"/>
    <w:rsid w:val="00952B70"/>
    <w:rsid w:val="00965A50"/>
    <w:rsid w:val="00967285"/>
    <w:rsid w:val="00973B71"/>
    <w:rsid w:val="009761D6"/>
    <w:rsid w:val="009849B8"/>
    <w:rsid w:val="00987474"/>
    <w:rsid w:val="009904C0"/>
    <w:rsid w:val="009A1587"/>
    <w:rsid w:val="009B6D69"/>
    <w:rsid w:val="009C04A2"/>
    <w:rsid w:val="009E0A6D"/>
    <w:rsid w:val="009E52AE"/>
    <w:rsid w:val="009F04C2"/>
    <w:rsid w:val="009F17CC"/>
    <w:rsid w:val="009F2B77"/>
    <w:rsid w:val="00A165D9"/>
    <w:rsid w:val="00A1671C"/>
    <w:rsid w:val="00A206AF"/>
    <w:rsid w:val="00A25115"/>
    <w:rsid w:val="00A448C2"/>
    <w:rsid w:val="00A512EA"/>
    <w:rsid w:val="00A636D7"/>
    <w:rsid w:val="00A64F3F"/>
    <w:rsid w:val="00A743EC"/>
    <w:rsid w:val="00AA07E8"/>
    <w:rsid w:val="00AA7334"/>
    <w:rsid w:val="00AB3EA1"/>
    <w:rsid w:val="00AD7C16"/>
    <w:rsid w:val="00AD7E63"/>
    <w:rsid w:val="00AE4686"/>
    <w:rsid w:val="00AE7CBB"/>
    <w:rsid w:val="00AF63C4"/>
    <w:rsid w:val="00B03DE9"/>
    <w:rsid w:val="00B20454"/>
    <w:rsid w:val="00B2530F"/>
    <w:rsid w:val="00B25872"/>
    <w:rsid w:val="00B3413F"/>
    <w:rsid w:val="00B45456"/>
    <w:rsid w:val="00B67964"/>
    <w:rsid w:val="00B73ACD"/>
    <w:rsid w:val="00B74444"/>
    <w:rsid w:val="00B83C15"/>
    <w:rsid w:val="00B86473"/>
    <w:rsid w:val="00BA2B0C"/>
    <w:rsid w:val="00BB771B"/>
    <w:rsid w:val="00BC6203"/>
    <w:rsid w:val="00BD2013"/>
    <w:rsid w:val="00BD2AD4"/>
    <w:rsid w:val="00BD5586"/>
    <w:rsid w:val="00BE420F"/>
    <w:rsid w:val="00BE7D7B"/>
    <w:rsid w:val="00BF1B1F"/>
    <w:rsid w:val="00BF282A"/>
    <w:rsid w:val="00BF35A7"/>
    <w:rsid w:val="00C15F85"/>
    <w:rsid w:val="00C177E3"/>
    <w:rsid w:val="00C25AB1"/>
    <w:rsid w:val="00C27194"/>
    <w:rsid w:val="00C34A69"/>
    <w:rsid w:val="00C360A7"/>
    <w:rsid w:val="00C42E1F"/>
    <w:rsid w:val="00C44BE9"/>
    <w:rsid w:val="00C50571"/>
    <w:rsid w:val="00C61254"/>
    <w:rsid w:val="00C65EF6"/>
    <w:rsid w:val="00C93294"/>
    <w:rsid w:val="00C958EF"/>
    <w:rsid w:val="00CA2FA6"/>
    <w:rsid w:val="00CB5B4D"/>
    <w:rsid w:val="00CC0D04"/>
    <w:rsid w:val="00CD53A6"/>
    <w:rsid w:val="00CE2DB3"/>
    <w:rsid w:val="00CE4502"/>
    <w:rsid w:val="00CE5A5E"/>
    <w:rsid w:val="00CE6607"/>
    <w:rsid w:val="00CE7DFA"/>
    <w:rsid w:val="00CF173A"/>
    <w:rsid w:val="00CF3E1B"/>
    <w:rsid w:val="00CF76CD"/>
    <w:rsid w:val="00D16495"/>
    <w:rsid w:val="00D17F11"/>
    <w:rsid w:val="00D27F5C"/>
    <w:rsid w:val="00D4392C"/>
    <w:rsid w:val="00D43930"/>
    <w:rsid w:val="00D6179F"/>
    <w:rsid w:val="00D63F6E"/>
    <w:rsid w:val="00D94AAD"/>
    <w:rsid w:val="00DA1A41"/>
    <w:rsid w:val="00DB1D7B"/>
    <w:rsid w:val="00DD589E"/>
    <w:rsid w:val="00DD5AB3"/>
    <w:rsid w:val="00DE17DD"/>
    <w:rsid w:val="00DF52CA"/>
    <w:rsid w:val="00E13380"/>
    <w:rsid w:val="00E30702"/>
    <w:rsid w:val="00E37B3E"/>
    <w:rsid w:val="00E42D86"/>
    <w:rsid w:val="00E53ACA"/>
    <w:rsid w:val="00E60BB9"/>
    <w:rsid w:val="00E6204F"/>
    <w:rsid w:val="00E77534"/>
    <w:rsid w:val="00E83878"/>
    <w:rsid w:val="00E8622B"/>
    <w:rsid w:val="00E86AC0"/>
    <w:rsid w:val="00E95270"/>
    <w:rsid w:val="00EA1755"/>
    <w:rsid w:val="00EB2477"/>
    <w:rsid w:val="00EB57DA"/>
    <w:rsid w:val="00EC3A43"/>
    <w:rsid w:val="00ED5D92"/>
    <w:rsid w:val="00EE1518"/>
    <w:rsid w:val="00EE701C"/>
    <w:rsid w:val="00EF363D"/>
    <w:rsid w:val="00F03FDA"/>
    <w:rsid w:val="00F266B9"/>
    <w:rsid w:val="00F2721B"/>
    <w:rsid w:val="00F547BB"/>
    <w:rsid w:val="00F5558A"/>
    <w:rsid w:val="00F7110E"/>
    <w:rsid w:val="00F83A7E"/>
    <w:rsid w:val="00F92E64"/>
    <w:rsid w:val="00F9639A"/>
    <w:rsid w:val="00F96996"/>
    <w:rsid w:val="00FA6A6F"/>
    <w:rsid w:val="00FC1814"/>
    <w:rsid w:val="00FC49B5"/>
    <w:rsid w:val="00FC79D2"/>
    <w:rsid w:val="00FD333D"/>
    <w:rsid w:val="00FF40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123B408"/>
  <w15:docId w15:val="{D9799520-D594-409A-B3D4-E23FE405CC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2131D"/>
    <w:rPr>
      <w:sz w:val="24"/>
      <w:szCs w:val="24"/>
      <w:lang w:val="en-GB" w:eastAsia="en-US"/>
    </w:rPr>
  </w:style>
  <w:style w:type="paragraph" w:styleId="Heading1">
    <w:name w:val="heading 1"/>
    <w:basedOn w:val="Normal"/>
    <w:next w:val="Normal"/>
    <w:qFormat/>
    <w:rsid w:val="0072131D"/>
    <w:pPr>
      <w:keepNext/>
      <w:ind w:left="360"/>
      <w:jc w:val="both"/>
      <w:outlineLvl w:val="0"/>
    </w:pPr>
    <w:rPr>
      <w:rFonts w:ascii="Verdana" w:hAnsi="Verdana" w:cs="Tahoma"/>
      <w:b/>
      <w:bCs/>
      <w:sz w:val="22"/>
      <w:lang w:val="el-GR"/>
    </w:rPr>
  </w:style>
  <w:style w:type="paragraph" w:styleId="Heading2">
    <w:name w:val="heading 2"/>
    <w:basedOn w:val="Normal"/>
    <w:next w:val="Normal"/>
    <w:qFormat/>
    <w:rsid w:val="0072131D"/>
    <w:pPr>
      <w:keepNext/>
      <w:spacing w:line="300" w:lineRule="atLeast"/>
      <w:jc w:val="center"/>
      <w:outlineLvl w:val="1"/>
    </w:pPr>
    <w:rPr>
      <w:rFonts w:ascii="Verdana" w:hAnsi="Verdana" w:cs="Tahoma"/>
      <w:b/>
      <w:bCs/>
      <w:sz w:val="20"/>
      <w:lang w:val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rsid w:val="0072131D"/>
    <w:pPr>
      <w:spacing w:line="360" w:lineRule="auto"/>
      <w:jc w:val="both"/>
    </w:pPr>
    <w:rPr>
      <w:rFonts w:ascii="Verdana" w:hAnsi="Verdana"/>
      <w:sz w:val="18"/>
      <w:szCs w:val="20"/>
      <w:lang w:val="el-GR"/>
    </w:rPr>
  </w:style>
  <w:style w:type="paragraph" w:styleId="Footer">
    <w:name w:val="footer"/>
    <w:basedOn w:val="Normal"/>
    <w:rsid w:val="0072131D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72131D"/>
  </w:style>
  <w:style w:type="paragraph" w:styleId="Header">
    <w:name w:val="header"/>
    <w:basedOn w:val="Normal"/>
    <w:rsid w:val="0072131D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7213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rsid w:val="0072131D"/>
    <w:pPr>
      <w:spacing w:after="120"/>
    </w:pPr>
  </w:style>
  <w:style w:type="paragraph" w:styleId="NormalWeb">
    <w:name w:val="Normal (Web)"/>
    <w:basedOn w:val="Normal"/>
    <w:rsid w:val="0072131D"/>
    <w:pPr>
      <w:spacing w:before="100" w:beforeAutospacing="1" w:after="100" w:afterAutospacing="1"/>
    </w:pPr>
    <w:rPr>
      <w:rFonts w:eastAsia="Batang"/>
      <w:color w:val="000000"/>
      <w:lang w:val="en-US" w:eastAsia="ko-KR"/>
    </w:rPr>
  </w:style>
  <w:style w:type="paragraph" w:customStyle="1" w:styleId="Authors">
    <w:name w:val="Authors"/>
    <w:basedOn w:val="Normal"/>
    <w:next w:val="Normal"/>
    <w:rsid w:val="00307E3A"/>
    <w:pPr>
      <w:framePr w:w="9072" w:hSpace="187" w:vSpace="187" w:wrap="notBeside" w:vAnchor="text" w:hAnchor="page" w:xAlign="center" w:y="1"/>
      <w:autoSpaceDE w:val="0"/>
      <w:autoSpaceDN w:val="0"/>
      <w:spacing w:after="320"/>
      <w:jc w:val="center"/>
    </w:pPr>
    <w:rPr>
      <w:sz w:val="22"/>
      <w:szCs w:val="22"/>
      <w:lang w:val="en-US"/>
    </w:rPr>
  </w:style>
  <w:style w:type="paragraph" w:styleId="FootnoteText">
    <w:name w:val="footnote text"/>
    <w:basedOn w:val="Normal"/>
    <w:semiHidden/>
    <w:rsid w:val="00307E3A"/>
    <w:pPr>
      <w:autoSpaceDE w:val="0"/>
      <w:autoSpaceDN w:val="0"/>
      <w:ind w:firstLine="202"/>
      <w:jc w:val="both"/>
    </w:pPr>
    <w:rPr>
      <w:sz w:val="16"/>
      <w:szCs w:val="16"/>
      <w:lang w:val="en-US"/>
    </w:rPr>
  </w:style>
  <w:style w:type="character" w:styleId="FootnoteReference">
    <w:name w:val="footnote reference"/>
    <w:basedOn w:val="DefaultParagraphFont"/>
    <w:semiHidden/>
    <w:rsid w:val="00307E3A"/>
    <w:rPr>
      <w:vertAlign w:val="superscript"/>
    </w:rPr>
  </w:style>
  <w:style w:type="paragraph" w:customStyle="1" w:styleId="Default">
    <w:name w:val="Default"/>
    <w:rsid w:val="00BF35A7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BodyText3">
    <w:name w:val="Body Text 3"/>
    <w:basedOn w:val="Normal"/>
    <w:rsid w:val="00EE1518"/>
    <w:pPr>
      <w:spacing w:after="120"/>
      <w:jc w:val="both"/>
    </w:pPr>
    <w:rPr>
      <w:sz w:val="16"/>
      <w:szCs w:val="16"/>
      <w:lang w:eastAsia="el-GR"/>
    </w:rPr>
  </w:style>
  <w:style w:type="character" w:styleId="FollowedHyperlink">
    <w:name w:val="FollowedHyperlink"/>
    <w:basedOn w:val="DefaultParagraphFont"/>
    <w:rsid w:val="00084491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676F1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76F11"/>
    <w:rPr>
      <w:rFonts w:ascii="Tahoma" w:hAnsi="Tahoma" w:cs="Tahoma"/>
      <w:sz w:val="16"/>
      <w:szCs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B2045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814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1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115038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09858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356934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730520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387169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315882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235513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75911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71440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98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A0A3B43-0D10-496B-A31E-D7BF46763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271</Words>
  <Characters>146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ΤΕΙ ΜΕΣΣΟΛΟΓΓΙΟΥ</vt:lpstr>
    </vt:vector>
  </TitlesOfParts>
  <Company>ΝΤΑΓΙΟΥΚΛΑΣ</Company>
  <LinksUpToDate>false</LinksUpToDate>
  <CharactersWithSpaces>1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ΤΕΙ ΜΕΣΣΟΛΟΓΓΙΟΥ</dc:title>
  <dc:creator>ΤΑΣΟΣ</dc:creator>
  <cp:lastModifiedBy>CHRISTOS ANTONOPOULOS</cp:lastModifiedBy>
  <cp:revision>7</cp:revision>
  <cp:lastPrinted>2014-01-22T23:02:00Z</cp:lastPrinted>
  <dcterms:created xsi:type="dcterms:W3CDTF">2015-01-17T17:31:00Z</dcterms:created>
  <dcterms:modified xsi:type="dcterms:W3CDTF">2025-06-08T22:05:00Z</dcterms:modified>
</cp:coreProperties>
</file>